
<file path=[Content_Types].xml><?xml version="1.0" encoding="utf-8"?>
<Types xmlns="http://schemas.openxmlformats.org/package/2006/content-types">
  <Default Extension="bin" ContentType="application/vnd.openxmlformats-officedocument.spreadsheetml.printerSettings"/>
  <Default Extension="png" ContentType="image/png"/>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worksheets/sheet2.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xl/drawings/drawing1.xml" ContentType="application/vnd.openxmlformats-officedocument.drawing+xml"/>
  <Override PartName="/xl/drawings/drawing2.xml" ContentType="application/vnd.openxmlformats-officedocument.drawing+xml"/>
  <Override PartName="/xl/tables/table1.xml" ContentType="application/vnd.openxmlformats-officedocument.spreadsheetml.table+xml"/>
  <Override PartName="/xl/webextensions/webextension1.xml" ContentType="application/vnd.ms-office.webextension+xml"/>
  <Override PartName="/xl/calcChain.xml" ContentType="application/vnd.openxmlformats-officedocument.spreadsheetml.calcCh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 Id="rId4" Type="http://schemas.openxmlformats.org/officeDocument/2006/relationships/custom-properties" Target="docProps/custom.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25629"/>
  <workbookPr defaultThemeVersion="166925"/>
  <mc:AlternateContent xmlns:mc="http://schemas.openxmlformats.org/markup-compatibility/2006">
    <mc:Choice Requires="x15">
      <x15ac:absPath xmlns:x15ac="http://schemas.microsoft.com/office/spreadsheetml/2010/11/ac" url="https://zebrabi0.sharepoint.com/sites/Marketing/Shared Documents/Templates - Excel - Copy AL/1_Basic/"/>
    </mc:Choice>
  </mc:AlternateContent>
  <xr:revisionPtr revIDLastSave="63" documentId="121_{81EBD881-3A3E-4AEF-B218-B7CF66D0BCBB}" xr6:coauthVersionLast="47" xr6:coauthVersionMax="47" xr10:uidLastSave="{E756BB97-336B-4396-8A75-4A8890E3DA54}"/>
  <bookViews>
    <workbookView xWindow="-120" yWindow="-120" windowWidth="29040" windowHeight="16440" tabRatio="848" activeTab="1" xr2:uid="{AC6ACE62-1F7C-4C42-B2DD-17D27F02A41E}"/>
  </bookViews>
  <sheets>
    <sheet name="About" sheetId="6" r:id="rId1"/>
    <sheet name="Report" sheetId="5" r:id="rId2"/>
  </sheets>
  <definedNames>
    <definedName name="report" localSheetId="0">#REF!</definedName>
    <definedName name="report" localSheetId="1">Report!$H$1:$S$38</definedName>
    <definedName name="report">#REF!</definedName>
    <definedName name="Template" localSheetId="0">#REF!</definedName>
    <definedName name="Template">#REF!</definedName>
  </definedNames>
  <calcPr calcId="191028"/>
  <extLst>
    <ext xmlns:x15="http://schemas.microsoft.com/office/spreadsheetml/2010/11/main" uri="{140A7094-0E35-4892-8432-C4D2E57EDEB5}">
      <x15:workbookPr chartTrackingRefBase="1"/>
    </ext>
    <ext xmlns:xcalcf="http://schemas.microsoft.com/office/spreadsheetml/2018/calcfeatures" uri="{B58B0392-4F1F-4190-BB64-5DF3571DCE5F}">
      <xcalcf:calcFeatures>
        <xcalcf:feature name="microsoft.com:RD"/>
        <xcalcf:feature name="microsoft.com:Single"/>
        <xcalcf:feature name="microsoft.com:FV"/>
        <xcalcf:feature name="microsoft.com:CNMTM"/>
        <xcalcf:feature name="microsoft.com:LET_WF"/>
        <xcalcf:feature name="microsoft.com:LAMBDA_WF"/>
        <xcalcf:feature name="microsoft.com:ARRAYTEXT_WF"/>
      </xcalcf:calcFeatures>
    </ext>
  </extLst>
</workbook>
</file>

<file path=xl/calcChain.xml><?xml version="1.0" encoding="utf-8"?>
<calcChain xmlns="http://schemas.openxmlformats.org/spreadsheetml/2006/main">
  <c r="G6" i="5" l="1"/>
  <c r="G7" i="5"/>
  <c r="G8" i="5"/>
  <c r="G9" i="5"/>
  <c r="G10" i="5"/>
  <c r="G11" i="5"/>
  <c r="G12" i="5"/>
  <c r="G13" i="5"/>
  <c r="G14" i="5"/>
  <c r="G15" i="5"/>
  <c r="G16" i="5"/>
  <c r="G17" i="5"/>
  <c r="G18" i="5"/>
  <c r="G19" i="5"/>
  <c r="G20" i="5"/>
  <c r="G21" i="5"/>
  <c r="G22" i="5"/>
  <c r="G23" i="5"/>
  <c r="G24" i="5"/>
  <c r="G25" i="5"/>
  <c r="G26" i="5"/>
  <c r="G27" i="5"/>
  <c r="G28" i="5"/>
  <c r="G29" i="5"/>
  <c r="G30" i="5"/>
  <c r="G31" i="5"/>
  <c r="G32" i="5"/>
  <c r="G33" i="5"/>
  <c r="G34" i="5"/>
  <c r="G35" i="5"/>
  <c r="G36" i="5"/>
  <c r="G37" i="5"/>
  <c r="G38" i="5"/>
  <c r="G39" i="5"/>
  <c r="G40" i="5"/>
  <c r="G41" i="5"/>
  <c r="G42" i="5"/>
  <c r="G43" i="5"/>
  <c r="G44" i="5"/>
  <c r="G45" i="5"/>
  <c r="G46" i="5"/>
  <c r="G3" i="5"/>
  <c r="G4" i="5"/>
  <c r="G5" i="5"/>
  <c r="G2" i="5"/>
</calcChain>
</file>

<file path=xl/sharedStrings.xml><?xml version="1.0" encoding="utf-8"?>
<sst xmlns="http://schemas.openxmlformats.org/spreadsheetml/2006/main" count="41" uniqueCount="41">
  <si>
    <t>Data inputs</t>
  </si>
  <si>
    <t>Write your key message here</t>
  </si>
  <si>
    <t>Title</t>
  </si>
  <si>
    <t>Account</t>
  </si>
  <si>
    <t>PY</t>
  </si>
  <si>
    <t>AC</t>
  </si>
  <si>
    <t>Comments</t>
  </si>
  <si>
    <t>Product revenue</t>
  </si>
  <si>
    <t>Demand increase on the old products + new product launch.
New marketing campaign contributing strongly as well (1.5M)</t>
  </si>
  <si>
    <t>Service and other revenue</t>
  </si>
  <si>
    <t>Revenue</t>
  </si>
  <si>
    <t>Product cost</t>
  </si>
  <si>
    <t>Service and other costs</t>
  </si>
  <si>
    <t>Gross margin</t>
  </si>
  <si>
    <t xml:space="preserve">Research and development </t>
  </si>
  <si>
    <t>Reporting standard adjustment. Some of the costs are booked to Product cost category (350k).</t>
  </si>
  <si>
    <t>Sales and marketing</t>
  </si>
  <si>
    <t xml:space="preserve">General and administrative </t>
  </si>
  <si>
    <t>Restructuring</t>
  </si>
  <si>
    <t>Operating income</t>
  </si>
  <si>
    <t>Other income, net</t>
  </si>
  <si>
    <t>Income before income taxes</t>
  </si>
  <si>
    <t>Provision for income taxes</t>
  </si>
  <si>
    <t>Net income</t>
  </si>
  <si>
    <r>
      <rPr>
        <u/>
        <sz val="9"/>
        <color theme="0" tint="-0.499984740745262"/>
        <rFont val="Calibri"/>
        <family val="2"/>
      </rPr>
      <t>©</t>
    </r>
    <r>
      <rPr>
        <u/>
        <sz val="9"/>
        <color theme="0" tint="-0.499984740745262"/>
        <rFont val="Sagoe UI"/>
      </rPr>
      <t xml:space="preserve"> Zebra BI 2022</t>
    </r>
  </si>
  <si>
    <t>| Templates</t>
  </si>
  <si>
    <r>
      <t xml:space="preserve">Created with </t>
    </r>
    <r>
      <rPr>
        <b/>
        <sz val="14"/>
        <color theme="1"/>
        <rFont val="Segoe UI"/>
        <family val="2"/>
        <charset val="238"/>
      </rPr>
      <t>Zebra BI for Office</t>
    </r>
  </si>
  <si>
    <t xml:space="preserve">Thank you for using Zebra BI templates! </t>
  </si>
  <si>
    <r>
      <t xml:space="preserve">Your reports are about to get much more actionable while your </t>
    </r>
    <r>
      <rPr>
        <b/>
        <sz val="11"/>
        <color theme="1"/>
        <rFont val="Segoe UI"/>
        <family val="2"/>
        <charset val="238"/>
      </rPr>
      <t>life is getting easier</t>
    </r>
    <r>
      <rPr>
        <sz val="11"/>
        <color theme="1"/>
        <rFont val="Segoe UI"/>
        <family val="2"/>
        <charset val="238"/>
      </rPr>
      <t>. Everyone's dream, right? 😎</t>
    </r>
  </si>
  <si>
    <t xml:space="preserve">Zebra BI for Office empowers every user to make the most out of their data in Excel. </t>
  </si>
  <si>
    <r>
      <t xml:space="preserve">Following the latest reporting best practices, you can get </t>
    </r>
    <r>
      <rPr>
        <b/>
        <sz val="11"/>
        <color theme="1"/>
        <rFont val="Segoe UI"/>
        <family val="2"/>
        <charset val="238"/>
      </rPr>
      <t xml:space="preserve">immediate business insights </t>
    </r>
    <r>
      <rPr>
        <sz val="11"/>
        <color theme="1"/>
        <rFont val="Segoe UI"/>
        <family val="2"/>
        <charset val="238"/>
      </rPr>
      <t xml:space="preserve">directly from your reports. </t>
    </r>
  </si>
  <si>
    <r>
      <t xml:space="preserve">Use </t>
    </r>
    <r>
      <rPr>
        <b/>
        <sz val="11"/>
        <color theme="1"/>
        <rFont val="Segoe UI"/>
        <family val="2"/>
        <charset val="238"/>
      </rPr>
      <t>Zebra BI Charts for Office</t>
    </r>
    <r>
      <rPr>
        <sz val="11"/>
        <color theme="1"/>
        <rFont val="Segoe UI"/>
        <family val="2"/>
        <charset val="238"/>
      </rPr>
      <t xml:space="preserve"> to show trends over time using advanced charts like waterfall, variance, area, column, bar chart and even small multiples!
Simply insert the add-ins from AppSource, add them to your data and enjoy the ride. </t>
    </r>
  </si>
  <si>
    <r>
      <t xml:space="preserve">With </t>
    </r>
    <r>
      <rPr>
        <b/>
        <sz val="11"/>
        <color theme="1"/>
        <rFont val="Segoe UI"/>
        <family val="2"/>
        <charset val="238"/>
      </rPr>
      <t>Zebra BI Tables for Office</t>
    </r>
    <r>
      <rPr>
        <sz val="11"/>
        <color theme="1"/>
        <rFont val="Segoe UI"/>
        <family val="2"/>
        <charset val="238"/>
      </rPr>
      <t xml:space="preserve"> you can create tables with embedded charts to show your company's performance more in depth. 
Gain immediate understanding of what is going on and create complex income statements, hierarchical tables, sales vs. plan reports, and much more!</t>
    </r>
  </si>
  <si>
    <t>Feel free to get inspired with this template and explore the possibilities of advanced visualizations directly in Excel. To learn more:</t>
  </si>
  <si>
    <t>👉 Knowledge base for step-by-step instructions and best practices</t>
  </si>
  <si>
    <t xml:space="preserve">👉 Templates library to get more inspiration </t>
  </si>
  <si>
    <t>👉 Features overview to understand the full capabilities</t>
  </si>
  <si>
    <t>👉 Pricing page to unlock full capabilities of Zebra BI for Office</t>
  </si>
  <si>
    <t xml:space="preserve">© Zebra BI 2022 </t>
  </si>
  <si>
    <t>PL</t>
  </si>
  <si>
    <r>
      <t xml:space="preserve">Click [–] to hide columns </t>
    </r>
    <r>
      <rPr>
        <sz val="11"/>
        <color theme="1"/>
        <rFont val="Calibri"/>
        <family val="2"/>
      </rPr>
      <t>↗</t>
    </r>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xmlns:xr9="http://schemas.microsoft.com/office/spreadsheetml/2016/revision9" mc:Ignorable="x14ac x16r2 xr xr9">
  <fonts count="21">
    <font>
      <sz val="11"/>
      <color theme="1"/>
      <name val="Calibri"/>
      <family val="2"/>
      <scheme val="minor"/>
    </font>
    <font>
      <sz val="20"/>
      <color theme="1"/>
      <name val="Sagoe UI"/>
    </font>
    <font>
      <sz val="11"/>
      <color theme="1"/>
      <name val="Sagoe UI"/>
    </font>
    <font>
      <b/>
      <sz val="12"/>
      <color theme="1"/>
      <name val="Sagoe UI"/>
    </font>
    <font>
      <sz val="10"/>
      <color theme="1"/>
      <name val="Sagoe UI"/>
    </font>
    <font>
      <b/>
      <sz val="11"/>
      <color theme="1"/>
      <name val="Sagoe UI"/>
    </font>
    <font>
      <sz val="11"/>
      <color theme="0" tint="-0.499984740745262"/>
      <name val="Sagoe UI"/>
    </font>
    <font>
      <u/>
      <sz val="9"/>
      <color theme="0" tint="-0.499984740745262"/>
      <name val="Sagoe UI"/>
      <family val="2"/>
    </font>
    <font>
      <u/>
      <sz val="9"/>
      <color theme="0" tint="-0.499984740745262"/>
      <name val="Calibri"/>
      <family val="2"/>
    </font>
    <font>
      <u/>
      <sz val="9"/>
      <color theme="0" tint="-0.499984740745262"/>
      <name val="Sagoe UI"/>
    </font>
    <font>
      <sz val="9"/>
      <color theme="0" tint="-0.499984740745262"/>
      <name val="Sagoe UI"/>
    </font>
    <font>
      <sz val="9"/>
      <color theme="1"/>
      <name val="Sagoe UI"/>
    </font>
    <font>
      <sz val="8"/>
      <name val="Calibri"/>
      <family val="2"/>
      <scheme val="minor"/>
    </font>
    <font>
      <b/>
      <sz val="11"/>
      <color theme="1"/>
      <name val="Calibri"/>
      <family val="2"/>
      <scheme val="minor"/>
    </font>
    <font>
      <u/>
      <sz val="11"/>
      <color theme="10"/>
      <name val="Calibri"/>
      <family val="2"/>
      <scheme val="minor"/>
    </font>
    <font>
      <sz val="11"/>
      <color theme="1"/>
      <name val="Segoe UI"/>
      <family val="2"/>
      <charset val="238"/>
    </font>
    <font>
      <sz val="29"/>
      <color theme="1"/>
      <name val="Segoe UI"/>
      <family val="2"/>
      <charset val="238"/>
    </font>
    <font>
      <sz val="14"/>
      <color theme="1"/>
      <name val="Segoe UI"/>
      <family val="2"/>
      <charset val="238"/>
    </font>
    <font>
      <b/>
      <sz val="14"/>
      <color theme="1"/>
      <name val="Segoe UI"/>
      <family val="2"/>
      <charset val="238"/>
    </font>
    <font>
      <b/>
      <sz val="11"/>
      <color theme="1"/>
      <name val="Segoe UI"/>
      <family val="2"/>
      <charset val="238"/>
    </font>
    <font>
      <sz val="11"/>
      <color theme="1"/>
      <name val="Calibri"/>
      <family val="2"/>
    </font>
  </fonts>
  <fills count="4">
    <fill>
      <patternFill patternType="none"/>
    </fill>
    <fill>
      <patternFill patternType="gray125"/>
    </fill>
    <fill>
      <patternFill patternType="solid">
        <fgColor theme="0" tint="-4.9989318521683403E-2"/>
        <bgColor indexed="64"/>
      </patternFill>
    </fill>
    <fill>
      <patternFill patternType="solid">
        <fgColor theme="0"/>
        <bgColor indexed="64"/>
      </patternFill>
    </fill>
  </fills>
  <borders count="11">
    <border>
      <left/>
      <right/>
      <top/>
      <bottom/>
      <diagonal/>
    </border>
    <border>
      <left/>
      <right/>
      <top/>
      <bottom style="thin">
        <color indexed="64"/>
      </bottom>
      <diagonal/>
    </border>
    <border>
      <left/>
      <right/>
      <top/>
      <bottom style="dashed">
        <color theme="0" tint="-0.14999847407452621"/>
      </bottom>
      <diagonal/>
    </border>
    <border>
      <left/>
      <right/>
      <top/>
      <bottom style="thin">
        <color rgb="FF000000"/>
      </bottom>
      <diagonal/>
    </border>
    <border>
      <left style="thin">
        <color indexed="64"/>
      </left>
      <right/>
      <top style="thin">
        <color indexed="64"/>
      </top>
      <bottom/>
      <diagonal/>
    </border>
    <border>
      <left/>
      <right/>
      <top style="thin">
        <color indexed="64"/>
      </top>
      <bottom/>
      <diagonal/>
    </border>
    <border>
      <left/>
      <right style="thin">
        <color indexed="64"/>
      </right>
      <top style="thin">
        <color indexed="64"/>
      </top>
      <bottom/>
      <diagonal/>
    </border>
    <border>
      <left style="thin">
        <color indexed="64"/>
      </left>
      <right/>
      <top/>
      <bottom/>
      <diagonal/>
    </border>
    <border>
      <left/>
      <right style="thin">
        <color indexed="64"/>
      </right>
      <top/>
      <bottom/>
      <diagonal/>
    </border>
    <border>
      <left style="thin">
        <color indexed="64"/>
      </left>
      <right/>
      <top/>
      <bottom style="thin">
        <color indexed="64"/>
      </bottom>
      <diagonal/>
    </border>
    <border>
      <left/>
      <right style="thin">
        <color indexed="64"/>
      </right>
      <top/>
      <bottom style="thin">
        <color indexed="64"/>
      </bottom>
      <diagonal/>
    </border>
  </borders>
  <cellStyleXfs count="2">
    <xf numFmtId="0" fontId="0" fillId="0" borderId="0"/>
    <xf numFmtId="0" fontId="14" fillId="0" borderId="0" applyNumberFormat="0" applyFill="0" applyBorder="0" applyAlignment="0" applyProtection="0"/>
  </cellStyleXfs>
  <cellXfs count="47">
    <xf numFmtId="0" fontId="0" fillId="0" borderId="0" xfId="0"/>
    <xf numFmtId="0" fontId="1" fillId="2" borderId="1" xfId="0" applyFont="1" applyFill="1" applyBorder="1"/>
    <xf numFmtId="0" fontId="2" fillId="2" borderId="1" xfId="0" applyFont="1" applyFill="1" applyBorder="1"/>
    <xf numFmtId="0" fontId="2" fillId="2" borderId="0" xfId="0" applyFont="1" applyFill="1"/>
    <xf numFmtId="0" fontId="2" fillId="0" borderId="0" xfId="0" applyFont="1"/>
    <xf numFmtId="0" fontId="2" fillId="2" borderId="0" xfId="0" applyFont="1" applyFill="1" applyAlignment="1">
      <alignment horizontal="center" vertical="top"/>
    </xf>
    <xf numFmtId="0" fontId="3" fillId="2" borderId="0" xfId="0" applyFont="1" applyFill="1"/>
    <xf numFmtId="0" fontId="1" fillId="2" borderId="0" xfId="0" applyFont="1" applyFill="1"/>
    <xf numFmtId="0" fontId="5" fillId="2" borderId="0" xfId="0" applyFont="1" applyFill="1"/>
    <xf numFmtId="0" fontId="2" fillId="3" borderId="0" xfId="0" applyFont="1" applyFill="1"/>
    <xf numFmtId="0" fontId="1" fillId="3" borderId="1" xfId="0" applyFont="1" applyFill="1" applyBorder="1" applyAlignment="1">
      <alignment horizontal="left"/>
    </xf>
    <xf numFmtId="0" fontId="2" fillId="3" borderId="1" xfId="0" applyFont="1" applyFill="1" applyBorder="1"/>
    <xf numFmtId="0" fontId="4" fillId="3" borderId="0" xfId="0" applyFont="1" applyFill="1" applyAlignment="1">
      <alignment horizontal="left"/>
    </xf>
    <xf numFmtId="0" fontId="4" fillId="3" borderId="0" xfId="0" applyFont="1" applyFill="1" applyAlignment="1">
      <alignment horizontal="left" vertical="top"/>
    </xf>
    <xf numFmtId="0" fontId="6" fillId="3" borderId="0" xfId="0" applyFont="1" applyFill="1" applyAlignment="1">
      <alignment vertical="top"/>
    </xf>
    <xf numFmtId="0" fontId="2" fillId="3" borderId="2" xfId="0" applyFont="1" applyFill="1" applyBorder="1"/>
    <xf numFmtId="0" fontId="7" fillId="3" borderId="0" xfId="0" applyFont="1" applyFill="1" applyAlignment="1">
      <alignment vertical="top"/>
    </xf>
    <xf numFmtId="0" fontId="10" fillId="3" borderId="0" xfId="0" applyFont="1" applyFill="1" applyAlignment="1">
      <alignment vertical="top"/>
    </xf>
    <xf numFmtId="0" fontId="11" fillId="3" borderId="0" xfId="0" applyFont="1" applyFill="1"/>
    <xf numFmtId="0" fontId="9" fillId="3" borderId="0" xfId="0" applyFont="1" applyFill="1" applyAlignment="1">
      <alignment horizontal="right" vertical="top"/>
    </xf>
    <xf numFmtId="0" fontId="0" fillId="2" borderId="0" xfId="0" applyFill="1"/>
    <xf numFmtId="3" fontId="0" fillId="0" borderId="0" xfId="0" applyNumberFormat="1"/>
    <xf numFmtId="0" fontId="0" fillId="0" borderId="0" xfId="0" applyAlignment="1">
      <alignment wrapText="1"/>
    </xf>
    <xf numFmtId="0" fontId="2" fillId="2" borderId="3" xfId="0" applyFont="1" applyFill="1" applyBorder="1" applyAlignment="1">
      <alignment horizontal="left" indent="3"/>
    </xf>
    <xf numFmtId="0" fontId="13" fillId="0" borderId="0" xfId="0" applyFont="1"/>
    <xf numFmtId="3" fontId="13" fillId="0" borderId="0" xfId="0" applyNumberFormat="1" applyFont="1"/>
    <xf numFmtId="0" fontId="0" fillId="0" borderId="0" xfId="0" applyAlignment="1">
      <alignment horizontal="left" indent="1"/>
    </xf>
    <xf numFmtId="0" fontId="13" fillId="0" borderId="0" xfId="0" applyFont="1" applyAlignment="1">
      <alignment horizontal="left"/>
    </xf>
    <xf numFmtId="0" fontId="15" fillId="0" borderId="0" xfId="0" applyFont="1"/>
    <xf numFmtId="0" fontId="16" fillId="0" borderId="0" xfId="0" applyFont="1"/>
    <xf numFmtId="0" fontId="15" fillId="0" borderId="1" xfId="0" applyFont="1" applyBorder="1"/>
    <xf numFmtId="0" fontId="17" fillId="0" borderId="0" xfId="0" applyFont="1"/>
    <xf numFmtId="0" fontId="0" fillId="0" borderId="4" xfId="0" applyBorder="1"/>
    <xf numFmtId="0" fontId="0" fillId="0" borderId="5" xfId="0" applyBorder="1"/>
    <xf numFmtId="0" fontId="0" fillId="0" borderId="6" xfId="0" applyBorder="1"/>
    <xf numFmtId="0" fontId="0" fillId="0" borderId="7" xfId="0" applyBorder="1"/>
    <xf numFmtId="0" fontId="0" fillId="0" borderId="8" xfId="0" applyBorder="1"/>
    <xf numFmtId="0" fontId="0" fillId="0" borderId="9" xfId="0" applyBorder="1"/>
    <xf numFmtId="0" fontId="0" fillId="0" borderId="1" xfId="0" applyBorder="1"/>
    <xf numFmtId="0" fontId="0" fillId="0" borderId="10" xfId="0" applyBorder="1"/>
    <xf numFmtId="0" fontId="0" fillId="0" borderId="0" xfId="0"/>
    <xf numFmtId="0" fontId="2" fillId="2" borderId="1" xfId="0" applyFont="1" applyFill="1" applyBorder="1" applyAlignment="1">
      <alignment horizontal="right"/>
    </xf>
    <xf numFmtId="0" fontId="14" fillId="0" borderId="0" xfId="1" applyAlignment="1"/>
    <xf numFmtId="0" fontId="15" fillId="0" borderId="0" xfId="0" applyFont="1" applyAlignment="1">
      <alignment wrapText="1"/>
    </xf>
    <xf numFmtId="0" fontId="0" fillId="0" borderId="0" xfId="0" applyAlignment="1">
      <alignment wrapText="1"/>
    </xf>
    <xf numFmtId="0" fontId="14" fillId="0" borderId="0" xfId="1" applyBorder="1" applyAlignment="1"/>
    <xf numFmtId="0" fontId="0" fillId="0" borderId="0" xfId="0"/>
  </cellXfs>
  <cellStyles count="2">
    <cellStyle name="Hyperlink" xfId="1" builtinId="8"/>
    <cellStyle name="Normal" xfId="0" builtinId="0"/>
  </cellStyles>
  <dxfs count="14">
    <dxf>
      <font>
        <strike val="0"/>
        <outline val="0"/>
        <shadow val="0"/>
        <u val="none"/>
        <vertAlign val="baseline"/>
        <sz val="11"/>
        <color theme="1"/>
        <name val="Calibri"/>
        <family val="2"/>
        <scheme val="minor"/>
      </font>
      <fill>
        <patternFill patternType="none">
          <fgColor indexed="64"/>
          <bgColor auto="1"/>
        </patternFill>
      </fill>
      <alignment horizontal="general" vertical="bottom" textRotation="0" wrapText="1" indent="0" justifyLastLine="0" shrinkToFit="0" readingOrder="0"/>
    </dxf>
    <dxf>
      <font>
        <b/>
        <i val="0"/>
        <strike val="0"/>
        <condense val="0"/>
        <extend val="0"/>
        <outline val="0"/>
        <shadow val="0"/>
        <u val="none"/>
        <vertAlign val="baseline"/>
        <sz val="11"/>
        <color theme="1"/>
        <name val="Calibri"/>
        <family val="2"/>
        <scheme val="minor"/>
      </font>
      <numFmt numFmtId="3" formatCode="#,##0"/>
    </dxf>
    <dxf>
      <font>
        <strike val="0"/>
        <outline val="0"/>
        <shadow val="0"/>
        <u val="none"/>
        <vertAlign val="baseline"/>
        <sz val="11"/>
        <color theme="1"/>
        <name val="Calibri"/>
        <family val="2"/>
        <scheme val="minor"/>
      </font>
      <numFmt numFmtId="3" formatCode="#,##0"/>
      <fill>
        <patternFill patternType="none">
          <fgColor indexed="64"/>
          <bgColor auto="1"/>
        </patternFill>
      </fill>
    </dxf>
    <dxf>
      <font>
        <strike val="0"/>
        <outline val="0"/>
        <shadow val="0"/>
        <u val="none"/>
        <vertAlign val="baseline"/>
        <sz val="11"/>
        <color theme="1"/>
        <name val="Calibri"/>
        <family val="2"/>
        <scheme val="minor"/>
      </font>
      <numFmt numFmtId="3" formatCode="#,##0"/>
      <fill>
        <patternFill patternType="none">
          <fgColor indexed="64"/>
          <bgColor auto="1"/>
        </patternFill>
      </fill>
    </dxf>
    <dxf>
      <font>
        <strike val="0"/>
        <outline val="0"/>
        <shadow val="0"/>
        <u val="none"/>
        <vertAlign val="baseline"/>
        <sz val="11"/>
        <color theme="1"/>
        <name val="Calibri"/>
        <family val="2"/>
        <scheme val="minor"/>
      </font>
      <fill>
        <patternFill patternType="none">
          <fgColor indexed="64"/>
          <bgColor auto="1"/>
        </patternFill>
      </fill>
    </dxf>
    <dxf>
      <font>
        <strike val="0"/>
        <outline val="0"/>
        <shadow val="0"/>
        <u val="none"/>
        <vertAlign val="baseline"/>
        <sz val="11"/>
        <color theme="1"/>
        <name val="Calibri"/>
        <family val="2"/>
        <scheme val="minor"/>
      </font>
      <fill>
        <patternFill patternType="none">
          <fgColor indexed="64"/>
          <bgColor auto="1"/>
        </patternFill>
      </fill>
    </dxf>
    <dxf>
      <font>
        <strike val="0"/>
        <outline val="0"/>
        <shadow val="0"/>
        <u val="none"/>
        <vertAlign val="baseline"/>
        <sz val="11"/>
        <color theme="1"/>
        <name val="Calibri"/>
        <family val="2"/>
        <scheme val="minor"/>
      </font>
      <fill>
        <patternFill patternType="none">
          <fgColor indexed="64"/>
          <bgColor auto="1"/>
        </patternFill>
      </fill>
    </dxf>
    <dxf>
      <fill>
        <patternFill patternType="solid">
          <fgColor theme="7" tint="0.79998168889431442"/>
          <bgColor theme="7" tint="0.59999389629810485"/>
        </patternFill>
      </fill>
    </dxf>
    <dxf>
      <fill>
        <patternFill patternType="solid">
          <fgColor theme="7" tint="0.59999389629810485"/>
          <bgColor theme="7" tint="0.79998168889431442"/>
        </patternFill>
      </fill>
    </dxf>
    <dxf>
      <font>
        <b/>
        <color theme="0"/>
      </font>
      <fill>
        <patternFill patternType="solid">
          <fgColor theme="7"/>
          <bgColor theme="7"/>
        </patternFill>
      </fill>
    </dxf>
    <dxf>
      <font>
        <b/>
        <color theme="0"/>
      </font>
      <fill>
        <patternFill patternType="solid">
          <fgColor theme="7"/>
          <bgColor theme="7"/>
        </patternFill>
      </fill>
    </dxf>
    <dxf>
      <font>
        <b/>
        <color theme="0"/>
      </font>
      <fill>
        <patternFill patternType="solid">
          <fgColor theme="7"/>
          <bgColor theme="7"/>
        </patternFill>
      </fill>
      <border>
        <top style="thick">
          <color theme="0"/>
        </top>
      </border>
    </dxf>
    <dxf>
      <font>
        <b/>
        <color theme="0"/>
      </font>
      <fill>
        <patternFill patternType="solid">
          <fgColor theme="7"/>
          <bgColor theme="0" tint="-0.499984740745262"/>
        </patternFill>
      </fill>
      <border>
        <bottom style="thick">
          <color theme="0"/>
        </bottom>
      </border>
    </dxf>
    <dxf>
      <font>
        <color theme="1"/>
      </font>
      <fill>
        <patternFill patternType="solid">
          <fgColor theme="7" tint="0.79998168889431442"/>
          <bgColor theme="7" tint="0.79998168889431442"/>
        </patternFill>
      </fill>
      <border>
        <vertical style="thin">
          <color theme="0"/>
        </vertical>
        <horizontal style="thin">
          <color theme="0"/>
        </horizontal>
      </border>
    </dxf>
  </dxfs>
  <tableStyles count="1" defaultTableStyle="Input style" defaultPivotStyle="PivotStyleLight16">
    <tableStyle name="Input style" pivot="0" count="7" xr9:uid="{6B6CD30F-B0DD-445B-B248-B74EBD72467C}">
      <tableStyleElement type="wholeTable" dxfId="13"/>
      <tableStyleElement type="headerRow" dxfId="12"/>
      <tableStyleElement type="totalRow" dxfId="11"/>
      <tableStyleElement type="firstColumn" dxfId="10"/>
      <tableStyleElement type="lastColumn" dxfId="9"/>
      <tableStyleElement type="firstRowStripe" dxfId="8"/>
      <tableStyleElement type="firstColumnStripe" dxfId="7"/>
    </tableStyle>
  </tableStyles>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8" Type="http://schemas.openxmlformats.org/officeDocument/2006/relationships/customXml" Target="../customXml/item2.xml"/><Relationship Id="rId3" Type="http://schemas.openxmlformats.org/officeDocument/2006/relationships/theme" Target="theme/theme1.xml"/><Relationship Id="rId7" Type="http://schemas.openxmlformats.org/officeDocument/2006/relationships/customXml" Target="../customXml/item1.xml"/><Relationship Id="rId2" Type="http://schemas.openxmlformats.org/officeDocument/2006/relationships/worksheet" Target="worksheets/sheet2.xml"/><Relationship Id="rId1" Type="http://schemas.openxmlformats.org/officeDocument/2006/relationships/worksheet" Target="worksheets/sheet1.xml"/><Relationship Id="rId6" Type="http://schemas.openxmlformats.org/officeDocument/2006/relationships/calcChain" Target="calcChain.xml"/><Relationship Id="rId5" Type="http://schemas.openxmlformats.org/officeDocument/2006/relationships/sharedStrings" Target="sharedStrings.xml"/><Relationship Id="rId4" Type="http://schemas.openxmlformats.org/officeDocument/2006/relationships/styles" Target="styles.xml"/><Relationship Id="rId9" Type="http://schemas.openxmlformats.org/officeDocument/2006/relationships/customXml" Target="../customXml/item3.xml"/></Relationships>
</file>

<file path=xl/drawings/_rels/drawing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xl/drawings/_rels/drawing2.xml.rels><?xml version="1.0" encoding="UTF-8" standalone="yes"?>
<Relationships xmlns="http://schemas.openxmlformats.org/package/2006/relationships"><Relationship Id="rId3" Type="http://schemas.openxmlformats.org/officeDocument/2006/relationships/image" Target="../media/image5.png"/><Relationship Id="rId2" Type="http://schemas.microsoft.com/office/2011/relationships/webextension" Target="../webextensions/webextension1.xml"/><Relationship Id="rId1" Type="http://schemas.openxmlformats.org/officeDocument/2006/relationships/image" Target="../media/image4.png"/></Relationships>
</file>

<file path=xl/drawings/drawing1.xml><?xml version="1.0" encoding="utf-8"?>
<xdr:wsDr xmlns:xdr="http://schemas.openxmlformats.org/drawingml/2006/spreadsheetDrawing" xmlns:a="http://schemas.openxmlformats.org/drawingml/2006/main">
  <xdr:twoCellAnchor editAs="oneCell">
    <xdr:from>
      <xdr:col>1</xdr:col>
      <xdr:colOff>76200</xdr:colOff>
      <xdr:row>1</xdr:row>
      <xdr:rowOff>99324</xdr:rowOff>
    </xdr:from>
    <xdr:to>
      <xdr:col>4</xdr:col>
      <xdr:colOff>781050</xdr:colOff>
      <xdr:row>1</xdr:row>
      <xdr:rowOff>491698</xdr:rowOff>
    </xdr:to>
    <xdr:pic>
      <xdr:nvPicPr>
        <xdr:cNvPr id="2" name="Picture 1">
          <a:extLst>
            <a:ext uri="{FF2B5EF4-FFF2-40B4-BE49-F238E27FC236}">
              <a16:creationId xmlns:a16="http://schemas.microsoft.com/office/drawing/2014/main" id="{CB78FFF4-50D6-43CC-B84E-D432949B1A9B}"/>
            </a:ext>
          </a:extLst>
        </xdr:cNvPr>
        <xdr:cNvPicPr>
          <a:picLocks noChangeAspect="1"/>
        </xdr:cNvPicPr>
      </xdr:nvPicPr>
      <xdr:blipFill>
        <a:blip xmlns:r="http://schemas.openxmlformats.org/officeDocument/2006/relationships" r:embed="rId1" cstate="print">
          <a:extLst>
            <a:ext uri="{28A0092B-C50C-407E-A947-70E740481C1C}">
              <a14:useLocalDpi xmlns:a14="http://schemas.microsoft.com/office/drawing/2010/main" val="0"/>
            </a:ext>
          </a:extLst>
        </a:blip>
        <a:stretch>
          <a:fillRect/>
        </a:stretch>
      </xdr:blipFill>
      <xdr:spPr>
        <a:xfrm>
          <a:off x="266700" y="308874"/>
          <a:ext cx="1971675" cy="392374"/>
        </a:xfrm>
        <a:prstGeom prst="rect">
          <a:avLst/>
        </a:prstGeom>
      </xdr:spPr>
    </xdr:pic>
    <xdr:clientData/>
  </xdr:twoCellAnchor>
  <xdr:twoCellAnchor editAs="oneCell">
    <xdr:from>
      <xdr:col>1</xdr:col>
      <xdr:colOff>34020</xdr:colOff>
      <xdr:row>11</xdr:row>
      <xdr:rowOff>0</xdr:rowOff>
    </xdr:from>
    <xdr:to>
      <xdr:col>2</xdr:col>
      <xdr:colOff>741620</xdr:colOff>
      <xdr:row>15</xdr:row>
      <xdr:rowOff>97800</xdr:rowOff>
    </xdr:to>
    <xdr:pic>
      <xdr:nvPicPr>
        <xdr:cNvPr id="3" name="Picture 2">
          <a:extLst>
            <a:ext uri="{FF2B5EF4-FFF2-40B4-BE49-F238E27FC236}">
              <a16:creationId xmlns:a16="http://schemas.microsoft.com/office/drawing/2014/main" id="{34E0BD05-7F1A-49DB-ACFB-2EF0AF9834D9}"/>
            </a:ext>
          </a:extLst>
        </xdr:cNvPr>
        <xdr:cNvPicPr>
          <a:picLocks noChangeAspect="1"/>
        </xdr:cNvPicPr>
      </xdr:nvPicPr>
      <xdr:blipFill>
        <a:blip xmlns:r="http://schemas.openxmlformats.org/officeDocument/2006/relationships" r:embed="rId2" cstate="print">
          <a:extLst>
            <a:ext uri="{28A0092B-C50C-407E-A947-70E740481C1C}">
              <a14:useLocalDpi xmlns:a14="http://schemas.microsoft.com/office/drawing/2010/main" val="0"/>
            </a:ext>
          </a:extLst>
        </a:blip>
        <a:stretch>
          <a:fillRect/>
        </a:stretch>
      </xdr:blipFill>
      <xdr:spPr>
        <a:xfrm>
          <a:off x="224520" y="2705100"/>
          <a:ext cx="888575" cy="936000"/>
        </a:xfrm>
        <a:prstGeom prst="rect">
          <a:avLst/>
        </a:prstGeom>
      </xdr:spPr>
    </xdr:pic>
    <xdr:clientData/>
  </xdr:twoCellAnchor>
  <xdr:twoCellAnchor editAs="oneCell">
    <xdr:from>
      <xdr:col>1</xdr:col>
      <xdr:colOff>72750</xdr:colOff>
      <xdr:row>17</xdr:row>
      <xdr:rowOff>57150</xdr:rowOff>
    </xdr:from>
    <xdr:to>
      <xdr:col>2</xdr:col>
      <xdr:colOff>741620</xdr:colOff>
      <xdr:row>21</xdr:row>
      <xdr:rowOff>61800</xdr:rowOff>
    </xdr:to>
    <xdr:pic>
      <xdr:nvPicPr>
        <xdr:cNvPr id="4" name="Picture 3">
          <a:extLst>
            <a:ext uri="{FF2B5EF4-FFF2-40B4-BE49-F238E27FC236}">
              <a16:creationId xmlns:a16="http://schemas.microsoft.com/office/drawing/2014/main" id="{DCA120CD-A7CD-4BDB-9ECD-E525D45B480E}"/>
            </a:ext>
          </a:extLst>
        </xdr:cNvPr>
        <xdr:cNvPicPr>
          <a:picLocks noChangeAspect="1"/>
        </xdr:cNvPicPr>
      </xdr:nvPicPr>
      <xdr:blipFill>
        <a:blip xmlns:r="http://schemas.openxmlformats.org/officeDocument/2006/relationships" r:embed="rId3" cstate="print">
          <a:extLst>
            <a:ext uri="{28A0092B-C50C-407E-A947-70E740481C1C}">
              <a14:useLocalDpi xmlns:a14="http://schemas.microsoft.com/office/drawing/2010/main" val="0"/>
            </a:ext>
          </a:extLst>
        </a:blip>
        <a:stretch>
          <a:fillRect/>
        </a:stretch>
      </xdr:blipFill>
      <xdr:spPr>
        <a:xfrm>
          <a:off x="263250" y="4019550"/>
          <a:ext cx="849845" cy="842850"/>
        </a:xfrm>
        <a:prstGeom prst="rect">
          <a:avLst/>
        </a:prstGeom>
      </xdr:spPr>
    </xdr:pic>
    <xdr:clientData/>
  </xdr:twoCellAnchor>
</xdr:wsDr>
</file>

<file path=xl/drawings/drawing2.xml><?xml version="1.0" encoding="utf-8"?>
<xdr:wsDr xmlns:xdr="http://schemas.openxmlformats.org/drawingml/2006/spreadsheetDrawing" xmlns:a="http://schemas.openxmlformats.org/drawingml/2006/main">
  <xdr:twoCellAnchor editAs="oneCell">
    <xdr:from>
      <xdr:col>17</xdr:col>
      <xdr:colOff>798195</xdr:colOff>
      <xdr:row>1</xdr:row>
      <xdr:rowOff>0</xdr:rowOff>
    </xdr:from>
    <xdr:to>
      <xdr:col>17</xdr:col>
      <xdr:colOff>1152525</xdr:colOff>
      <xdr:row>1</xdr:row>
      <xdr:rowOff>326299</xdr:rowOff>
    </xdr:to>
    <xdr:pic>
      <xdr:nvPicPr>
        <xdr:cNvPr id="2" name="Picture 1">
          <a:extLst>
            <a:ext uri="{FF2B5EF4-FFF2-40B4-BE49-F238E27FC236}">
              <a16:creationId xmlns:a16="http://schemas.microsoft.com/office/drawing/2014/main" id="{370B9943-1F21-4453-8121-4AEBA1B9FEE6}"/>
            </a:ext>
            <a:ext uri="{147F2762-F138-4A5C-976F-8EAC2B608ADB}">
              <a16:predDERef xmlns:a16="http://schemas.microsoft.com/office/drawing/2014/main" pred="{A82E0C2E-2B1E-C3BB-12F3-8F45835EB64E}"/>
            </a:ext>
          </a:extLst>
        </xdr:cNvPr>
        <xdr:cNvPicPr>
          <a:picLocks noChangeAspect="1"/>
        </xdr:cNvPicPr>
      </xdr:nvPicPr>
      <xdr:blipFill>
        <a:blip xmlns:r="http://schemas.openxmlformats.org/officeDocument/2006/relationships" r:embed="rId1"/>
        <a:stretch>
          <a:fillRect/>
        </a:stretch>
      </xdr:blipFill>
      <xdr:spPr>
        <a:xfrm>
          <a:off x="15866745" y="190500"/>
          <a:ext cx="354330" cy="326299"/>
        </a:xfrm>
        <a:prstGeom prst="rect">
          <a:avLst/>
        </a:prstGeom>
      </xdr:spPr>
    </xdr:pic>
    <xdr:clientData/>
  </xdr:twoCellAnchor>
  <xdr:twoCellAnchor>
    <xdr:from>
      <xdr:col>8</xdr:col>
      <xdr:colOff>0</xdr:colOff>
      <xdr:row>4</xdr:row>
      <xdr:rowOff>0</xdr:rowOff>
    </xdr:from>
    <xdr:to>
      <xdr:col>18</xdr:col>
      <xdr:colOff>0</xdr:colOff>
      <xdr:row>33</xdr:row>
      <xdr:rowOff>0</xdr:rowOff>
    </xdr:to>
    <mc:AlternateContent xmlns:mc="http://schemas.openxmlformats.org/markup-compatibility/2006">
      <mc:Choice xmlns:we="http://schemas.microsoft.com/office/webextensions/webextension/2010/11" Requires="we">
        <xdr:graphicFrame macro="">
          <xdr:nvGraphicFramePr>
            <xdr:cNvPr id="5" name="Add-in 4" title="Zebra BI Tables for Office">
              <a:extLst>
                <a:ext uri="{FF2B5EF4-FFF2-40B4-BE49-F238E27FC236}">
                  <a16:creationId xmlns:a16="http://schemas.microsoft.com/office/drawing/2014/main" id="{BF75F4C6-187F-7AFD-B389-327754214E48}"/>
                </a:ext>
              </a:extLst>
            </xdr:cNvPr>
            <xdr:cNvGraphicFramePr>
              <a:graphicFrameLocks noGrp="1"/>
            </xdr:cNvGraphicFramePr>
          </xdr:nvGraphicFramePr>
          <xdr:xfrm>
            <a:off x="0" y="0"/>
            <a:ext cx="0" cy="0"/>
          </xdr:xfrm>
          <a:graphic>
            <a:graphicData uri="http://schemas.microsoft.com/office/webextensions/webextension/2010/11">
              <we:webextensionref xmlns:we="http://schemas.microsoft.com/office/webextensions/webextension/2010/11" xmlns:r="http://schemas.openxmlformats.org/officeDocument/2006/relationships" r:id="rId2"/>
            </a:graphicData>
          </a:graphic>
        </xdr:graphicFrame>
      </mc:Choice>
      <mc:Fallback>
        <xdr:pic>
          <xdr:nvPicPr>
            <xdr:cNvPr id="5" name="Add-in 4" title="Zebra BI Tables for Office">
              <a:extLst>
                <a:ext uri="{FF2B5EF4-FFF2-40B4-BE49-F238E27FC236}">
                  <a16:creationId xmlns:a16="http://schemas.microsoft.com/office/drawing/2014/main" id="{BF75F4C6-187F-7AFD-B389-327754214E48}"/>
                </a:ext>
              </a:extLst>
            </xdr:cNvPr>
            <xdr:cNvPicPr/>
          </xdr:nvPicPr>
          <xdr:blipFill>
            <a:blip xmlns:r="http://schemas.openxmlformats.org/officeDocument/2006/relationships" r:embed="rId3"/>
            <a:stretch>
              <a:fillRect/>
            </a:stretch>
          </xdr:blipFill>
          <xdr:spPr>
            <a:prstGeom prst="rect">
              <a:avLst/>
            </a:prstGeom>
          </xdr:spPr>
        </xdr:pic>
      </mc:Fallback>
    </mc:AlternateContent>
    <xdr:clientData/>
  </xdr:twoCellAnchor>
</xdr:wsDr>
</file>

<file path=xl/tables/table1.xml><?xml version="1.0" encoding="utf-8"?>
<table xmlns="http://schemas.openxmlformats.org/spreadsheetml/2006/main" xmlns:mc="http://schemas.openxmlformats.org/markup-compatibility/2006" xmlns:xr="http://schemas.microsoft.com/office/spreadsheetml/2014/revision" xmlns:xr3="http://schemas.microsoft.com/office/spreadsheetml/2016/revision3" mc:Ignorable="xr xr3" id="7" xr:uid="{802A0E72-1DB0-4766-AE50-85129102CCE9}" name="Table.Inputs" displayName="Table.Inputs" ref="B6:F21" totalsRowShown="0" headerRowDxfId="6" dataDxfId="5">
  <autoFilter ref="B6:F21" xr:uid="{802A0E72-1DB0-4766-AE50-85129102CCE9}"/>
  <tableColumns count="5">
    <tableColumn id="1" xr3:uid="{FA9B2C3A-2B58-4596-865C-623AF224685F}" name="Account" dataDxfId="4"/>
    <tableColumn id="2" xr3:uid="{B1B8F695-3BCD-4AA0-8BB8-BF9176994570}" name="PY" dataDxfId="3"/>
    <tableColumn id="3" xr3:uid="{32167EB4-8FF7-4EC3-8E4D-E356A5FF4CFC}" name="AC" dataDxfId="2"/>
    <tableColumn id="5" xr3:uid="{0B2FA58E-A006-49DC-8568-59562E66C523}" name="PL" dataDxfId="1"/>
    <tableColumn id="4" xr3:uid="{D9205B9E-43EA-4464-A264-9549A333D768}" name="Comments" dataDxfId="0"/>
  </tableColumns>
  <tableStyleInfo name="Input style" showFirstColumn="0" showLastColumn="0" showRowStripes="1" showColumnStripes="0"/>
</table>
</file>

<file path=xl/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xl/webextensions/_rels/webextension1.xml.rels><?xml version="1.0" encoding="UTF-8" standalone="yes"?>
<Relationships xmlns="http://schemas.openxmlformats.org/package/2006/relationships"><Relationship Id="rId1" Type="http://schemas.openxmlformats.org/officeDocument/2006/relationships/image" Target="../media/image5.png"/></Relationships>
</file>

<file path=xl/webextensions/webextension1.xml><?xml version="1.0" encoding="utf-8"?>
<we:webextension xmlns:we="http://schemas.microsoft.com/office/webextensions/webextension/2010/11" id="{BF75F4C6-187F-7AFD-B389-327754214E48}">
  <we:reference id="wa200004689" version="1.0.0.0" store="en-US" storeType="OMEX"/>
  <we:alternateReferences>
    <we:reference id="wa200004689" version="1.0.0.0" store="wa200004689" storeType="OMEX"/>
  </we:alternateReferences>
  <we:properties>
    <we:property name="SourceData" value="{&quot;table&quot;:&quot;Table.Inputs&quot;}"/>
    <we:property name="ZBILicenseSettings" value="{&quot;userInfo&quot;:{&quot;name&quot;:&quot;Andrej Lapajne&quot;,&quot;email&quot;:&quot;andrej.lapajne@zebrabi.com&quot;,&quot;hasLicense&quot;:false,&quot;userId&quot;:&quot;d422d656-c873-470b-bbc6-236653a44519&quot;,&quot;organizationId&quot;:&quot;3a4a8f28-b7cc-43bc-be0c-d651be326a03&quot;,&quot;accessToken&quot;:&quot;eyJ0eXAiOiJKV1QiLCJhbGciOiJSUzI1NiIsImtpZCI6IjJaUXBKM1VwYmpBWVhZR2FYRUpsOGxWMFRPSSJ9.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.BXGVY1M1Xy8O53zWv84PJbd9ezzZ9xC6wGu6sPVieU8olxixERMxvp7DBKdPo3O8LoNjpKqdYs5Aq3MnhSZ93NCr5y0hADGGqqaYEvjZAThRXpR4QYgcgkT_hdNZLmkklwhcJDGIXPfuTvyFQHZK_KQS6wbWnzDGxiiYsA2HUZOAXt51ZZCzrpVweFEvSdC0EfAOUXitEvstF8a92GIg5gItugV1nwlJuS2vYQpxwEAeVF4gOlwkPSND3EE5vDAoPWgM3HHXW53o9Nbhkr6rISdol1EgsCPDQI-_ezFn0rUhPm-tvt_k-0JemBcYW65PSDz_gZwnI4jpQPh9Kt7uKA&quot;,&quot;isViewer&quot;:false}}"/>
    <we:property name="ZBITablesSettings" value="{&quot;proFeaturesEnabled&quot;:true,&quot;proFeaturesUnlocked&quot;:true,&quot;proFeaturesDisabledByUser&quot;:false,&quot;invert&quot;:false,&quot;suppressZeros&quot;:true,&quot;suppressNulls&quot;:true,&quot;suppressAbsoluteVariances&quot;:false,&quot;suppressEmptyColumns&quot;:false,&quot;showAsTable&quot;:false,&quot;chartType&quot;:&quot;Actual / Absolute / Relative&quot;,&quot;groupsInColumns&quot;:false,&quot;showGridlines&quot;:true,&quot;showMajorGridlines&quot;:true,&quot;gridlineDensity&quot;:5,&quot;showGridlinesTable&quot;:true,&quot;gridlineDensityTable&quot;:1,&quot;fontSize&quot;:12,&quot;showTotals&quot;:1,&quot;showColumnTotals&quot;:false,&quot;columnTotalLabels&quot;:{},&quot;showRowGrandTotal&quot;:false,&quot;showColumnGrandTotal&quot;:false,&quot;freezeGrandTotal&quot;:true,&quot;grandTotalGap&quot;:false,&quot;rowGrandTotalLabel&quot;:&quot;Total&quot;,&quot;columnGrandTotalLabel&quot;:&quot;Total&quot;,&quot;absoluteChart&quot;:0,&quot;valueChart&quot;:2,&quot;valueChartIntegrated&quot;:false,&quot;onlyOneColumn&quot;:false,&quot;limitOutliers&quot;:false,&quot;minOutlierValue&quot;:null,&quot;maxOutlierValue&quot;:null,&quot;gapBetweenColumnsPercent&quot;:30,&quot;showPrefixes&quot;:true,&quot;columnSettings&quot;:{},&quot;categoryFormatSettings&quot;:{},&quot;columnTotalEmphasize&quot;:{},&quot;columnTotalEmphasizeTable&quot;:{},&quot;suppressLargeRelativeVariance&quot;:false,&quot;suppressLargeRelativeVarianceValue&quot;:&quot;100&quot;,&quot;valueHeader&quot;:null,&quot;referenceHeader&quot;:null,&quot;absoluteDifferenceHeader&quot;:null,&quot;relativeDifferenceHeader&quot;:null,&quot;secondReferenceHeader&quot;:null,&quot;secondAbsoluteDifferenceHeader&quot;:null,&quot;secondRelativeDifferenceHeader&quot;:null,&quot;thirdReferenceHeader&quot;:null,&quot;thirdAbsoluteDifferenceHeader&quot;:null,&quot;thirdRelativeDifferenceHeader&quot;:null,&quot;fourthReferenceHeader&quot;:null,&quot;fourthAbsoluteDifferenceHeader&quot;:null,&quot;fourthRelativeDifferenceHeader&quot;:null,&quot;fifthReferenceHeader&quot;:null,&quot;fifthAbsoluteDifferenceHeader&quot;:null,&quot;fifthRelativeDifferenceHeader&quot;:null,&quot;sixthReferenceHeader&quot;:null,&quot;sixthAbsoluteDifferenceHeader&quot;:null,&quot;sixthRelativeDifferenceHeader&quot;:null,&quot;seventhReferenceHeader&quot;:null,&quot;seventhAbsoluteDifferenceHeader&quot;:null,&quot;seventhRelativeDifferenceHeader&quot;:null,&quot;additionalMeasure1Header&quot;:null,&quot;additionalMeasure2Header&quot;:null,&quot;additionalMeasure3Header&quot;:null,&quot;additionalMeasure4Header&quot;:null,&quot;additionalMeasure5Header&quot;:null,&quot;additionalMeasure6Header&quot;:null,&quot;additionalMeasure7Header&quot;:null,&quot;additionalMeasure8Header&quot;:null,&quot;additionalMeasure9Header&quot;:null,&quot;additionalMeasure10Header&quot;:null,&quot;additionalMeasure11Header&quot;:null,&quot;additionalMeasure12Header&quot;:null,&quot;additionalMeasure13Header&quot;:null,&quot;additionalMeasure14Header&quot;:null,&quot;additionalMeasure15Header&quot;:null,&quot;additionalMeasure16Header&quot;:null,&quot;additionalMeasure17Header&quot;:null,&quot;additionalMeasure18Header&quot;:null,&quot;additionalMeasure19Header&quot;:null,&quot;additionalMeasure20Header&quot;:null,&quot;previousYear&quot;:&quot;PY&quot;,&quot;actual&quot;:&quot;AC&quot;,&quot;forecast&quot;:null,&quot;plan&quot;:&quot;PL&quot;,&quot;actual-previousYear&quot;:&quot;ΔPY&quot;,&quot;actual-previousYear-percent&quot;:&quot;ΔPY%&quot;,&quot;previousYear-actual&quot;:null,&quot;previousYear-actual-percent&quot;:null,&quot;actual-forecast&quot;:null,&quot;actual-forecast-percent&quot;:null,&quot;forecast-actual&quot;:null,&quot;forecast-actual-percent&quot;:null,&quot;actual-plan&quot;:&quot;ΔPL&quot;,&quot;actual-plan-percent&quot;:&quot;ΔPL%&quot;,&quot;plan-actual&quot;:null,&quot;plan-actual-percent&quot;:null,&quot;previousYear-forecast&quot;:null,&quot;previousYear-forecast-percent&quot;:null,&quot;forecast-previousYear&quot;:null,&quot;forecast-previousYear-percent&quot;:null,&quot;previousYear-plan&quot;:null,&quot;previousYear-plan-percent&quot;:null,&quot;plan-previousYear&quot;:null,&quot;plan-previousYear-percent&quot;:null,&quot;forecast-plan&quot;:null,&quot;forecast-plan-percent&quot;:null,&quot;plan-forecast&quot;:null,&quot;plan-forecast-percent&quot;:null,&quot;actual-plan2&quot;:null,&quot;actual-plan2-percent&quot;:null,&quot;actual-plan3&quot;:null,&quot;actual-plan3-percent&quot;:null,&quot;actual-forecast2&quot;:null,&quot;actual-forecast2-percent&quot;:null,&quot;actual-forecast3&quot;:null,&quot;actual-forecast3-percent&quot;:null,&quot;plan2-actual&quot;:null,&quot;plan2-actual-percent&quot;:null,&quot;plan3-actual&quot;:null,&quot;plan3-actual-percent&quot;:null,&quot;forecast2-actual&quot;:null,&quot;forecast2-actual-percent&quot;:null,&quot;forecast3-actual&quot;:null,&quot;forecast3-actual-percent&quot;:null,&quot;plan2-previousYear&quot;:null,&quot;plan2-previousYear-percent&quot;:null,&quot;plan3-previousYear&quot;:null,&quot;plan3-previousYear-percent&quot;:null,&quot;forecast2-previousYear&quot;:null,&quot;forecast2-previousYear-percent&quot;:null,&quot;forecast3-previousYear&quot;:null,&quot;forecast3-previousYear-percent&quot;:null,&quot;previousYear-plan2&quot;:null,&quot;previousYear-plan2-percent&quot;:null,&quot;previousYear-plan3&quot;:null,&quot;previousYear-plan3-percent&quot;:null,&quot;previousYear-forecast2&quot;:null,&quot;previousYear-forecast2-percent&quot;:null,&quot;previousYear-forecast3&quot;:null,&quot;previousYear-forecast3-percent&quot;:null,&quot;forecast-plan2&quot;:null,&quot;forecast-plan2-percent&quot;:null,&quot;forecast-plan3&quot;:null,&quot;forecast-plan3-percent&quot;:null,&quot;forecast2-plan&quot;:null,&quot;forecast2-plan-percent&quot;:null,&quot;forecast2-plan2&quot;:null,&quot;forecast2-plan2-percent&quot;:null,&quot;forecast2-plan3&quot;:null,&quot;forecast2-plan3-percent&quot;:null,&quot;forecast3-plan&quot;:null,&quot;forecast3-plan-percent&quot;:null,&quot;forecast3-plan2&quot;:null,&quot;forecast3-plan2-percent&quot;:null,&quot;forecast3-plan3&quot;:null,&quot;forecast3-plan3-percent&quot;:null,&quot;plan-forecast2&quot;:null,&quot;plan-forecast2-percent&quot;:null,&quot;plan-forecast3&quot;:null,&quot;plan-forecast3-percent&quot;:null,&quot;plan2-forecast&quot;:null,&quot;plan2-forecast-percent&quot;:null,&quot;plan2-forecast2&quot;:null,&quot;plan2-forecast2-percent&quot;:null,&quot;plan2-forecast3&quot;:null,&quot;plan2-forecast3-percent&quot;:null,&quot;plan3-forecast&quot;:null,&quot;plan3-forecast-percent&quot;:null,&quot;plan3-forecast2&quot;:null,&quot;plan3-forecast2-percent&quot;:null,&quot;plan3-forecast3&quot;:null,&quot;plan3-forecast3-percent&quot;:null,&quot;forecast-forecast2&quot;:null,&quot;forecast-forecast2-percent&quot;:null,&quot;forecast-forecast3&quot;:null,&quot;forecast-forecast3-percent&quot;:null,&quot;forecast2-forecast&quot;:null,&quot;forecast2-forecast-percent&quot;:null,&quot;forecast2-forecast3&quot;:null,&quot;forecast2-forecast3-percent&quot;:null,&quot;forecast3-forecast&quot;:null,&quot;forecast3-forecast-percent&quot;:null,&quot;forecast3-forecast2&quot;:null,&quot;forecast3-forecast2-percent&quot;:null,&quot;plan-plan2&quot;:null,&quot;plan-plan2-percent&quot;:null,&quot;plan-plan3&quot;:null,&quot;plan-plan3-percent&quot;:null,&quot;plan2-plan&quot;:null,&quot;plan2-plan-percent&quot;:null,&quot;plan2-plan3&quot;:null,&quot;plan2-plan3-percent&quot;:null,&quot;plan3-plan&quot;:null,&quot;plan3-plan-percent&quot;:null,&quot;plan3-plan2&quot;:null,&quot;plan3-plan2-percent&quot;:null,&quot;freezeHeaders&quot;:true,&quot;firstTimeShowingColumnAdder&quot;:true,&quot;showTitle&quot;:true,&quot;titleWrap&quot;:true,&quot;titleAlignment&quot;:&quot;left&quot;,&quot;titleFontSize&quot;:12,&quot;titleFontColor&quot;:&quot;#000&quot;,&quot;titleText&quot;:&quot; &quot;,&quot;titleFontFamily&quot;:&quot;'Segoe UI', wf_segoe-ui_normal, helvetica, arial, sans-serif&quot;,&quot;freezeTitle&quot;:true,&quot;groupTitleAlignment&quot;:&quot;left&quot;,&quot;groupTitleFontSize&quot;:12,&quot;groupTitleFontColor&quot;:&quot;#000&quot;,&quot;groupTitleFontFamily&quot;:&quot;'Segoe UI', wf_segoe-ui_normal, helvetica, arial, sans-serif&quot;,&quot;groupTitleDisplayOptions&quot;:0,&quot;groupTitleWidth&quot;:50,&quot;showCategories&quot;:true,&quot;categoriesDisplayOptions&quot;:0,&quot;categoriesWidth&quot;:100,&quot;categoriesRowHeight&quot;:0,&quot;categoriesHeight&quot;:20,&quot;categoriesIndent&quot;:16,&quot;topNType&quot;:0,&quot;topNDataProperty&quot;:0,&quot;plottedDataProperties&quot;:[&quot;1&quot;,&quot;0&quot;,&quot;4&quot;,&quot;2&quot;,&quot;5&quot;,&quot;3&quot;,&quot;6&quot;],&quot;topNCategoriesToKeep&quot;:5,&quot;topNSettings&quot;:[],&quot;topNOtherLabel&quot;:&quot;Others&quot;,&quot;topNOtherShown&quot;:false,&quot;freezeCategories&quot;:true,&quot;showTopNForm&quot;:false,&quot;colorScheme&quot;:{&quot;positiveColor&quot;:&quot;#7aca00&quot;,&quot;negativeColor&quot;:&quot;#ff0000&quot;,&quot;neutralColor&quot;:&quot;#404040&quot;,&quot;markerColor&quot;:&quot;#000&quot;,&quot;lineColor&quot;:&quot;#404040&quot;,&quot;axisColor&quot;:&quot;#000&quot;,&quot;gridlineColor&quot;:&quot;#ccc&quot;,&quot;majorGridlineColor&quot;:&quot;#999&quot;,&quot;dotChartColor&quot;:&quot;#4080FF&quot;,&quot;useCustomScenarioColors&quot;:false,&quot;highlightColor&quot;:&quot;#0070C0&quot;},&quot;chartStyle&quot;:0,&quot;lightenOverlapped&quot;:true,&quot;varianceDisplayType&quot;:&quot;0&quot;,&quot;showDataLabels&quot;:true,&quot;labelFontColor&quot;:&quot;#000&quot;,&quot;displayUnits&quot;:&quot;Auto&quot;,&quot;showUnits&quot;:0,&quot;decimalPlaces&quot;:1,&quot;decimalPlacesPercentage&quot;:1,&quot;suppressSmallValues&quot;:true,&quot;labelFontSize&quot;:10,&quot;labelFontFamily&quot;:&quot;'Segoe UI', wf_segoe-ui_normal, helvetica, arial, sans-serif&quot;,&quot;integratedDifferenceLabel&quot;:1,&quot;labelPercentagePointUnit&quot;:&quot;pp&quot;,&quot;labelBackgroundTransparency&quot;:20,&quot;negativeValuesFormat&quot;:0,&quot;rightAlignNumbers&quot;:false,&quot;rightAlignParenthesisOffsetNormal&quot;:0,&quot;rightAlignParenthesisOffsetBold&quot;:0,&quot;showPercentageInLabel&quot;:false,&quot;sortColumnName&quot;:&quot;actual-plan&quot;,&quot;chartSort&quot;:0,&quot;categorySort&quot;:0,&quot;sortReferenceChart&quot;:null,&quot;company&quot;:&quot;Free version&quot;,&quot;expiryDate&quot;:null,&quot;disabledInViewMode&quot;:false,&quot;licenseKey&quot;:&quot;&quot;,&quot;licenseInfo&quot;:{&quot;expiryDate&quot;:null,&quot;company&quot;:&quot;Free version&quot;,&quot;isExpired&quot;:false,&quot;isTrial&quot;:false,&quot;licenseType&quot;:&quot;Free&quot;,&quot;visualType&quot;:&quot;All&quot;,&quot;isEmbedded&quot;:false},&quot;lastLicenseCheck&quot;:&quot;&quot;,&quot;resultCategories&quot;:[],&quot;skippedCategories&quot;:[&quot;Gross margin %&quot;,&quot;Operating margin %&quot;,&quot;Net margin %&quot;],&quot;flatResultCategories&quot;:[&quot;Revenue&quot;,&quot;Gross margin&quot;,&quot;Operating income&quot;,&quot;Income before income taxes&quot;,&quot;Net income&quot;],&quot;invertedCategories&quot;:[&quot;Product cost&quot;,&quot;Service and other costs&quot;,&quot;Research and development &quot;,&quot;Sales and marketing&quot;,&quot;General and administrative &quot;,&quot;Restructuring&quot;,&quot;Provision for income taxes&quot;],&quot;userOverrideCategories&quot;:[&quot;Product cost&quot;,&quot;Service and other costs&quot;,&quot;Research and development &quot;,&quot;Sales and marketing&quot;,&quot;General and administrative &quot;,&quot;Restructuring&quot;,&quot;Provision for income taxes&quot;],&quot;highlightedCategories&quot;:[],&quot;highlightedCategoriesCustomColors&quot;:[],&quot;hasAutoResults&quot;:false,&quot;hasAutoInverts&quot;:false,&quot;userChangedExpandCollapse&quot;:false,&quot;invertedGroups&quot;:[],&quot;groupNames&quot;:{},&quot;allowInteractions&quot;:true,&quot;allowChartChange&quot;:true,&quot;allowSliderChange&quot;:true,&quot;allowVarianceCalculationChange&quot;:true,&quot;allowSortChange&quot;:true,&quot;allowExpandCollapseChange&quot;:true,&quot;allowExpandCollapseRowsChange&quot;:true,&quot;allowExpandCollapseColumnsChange&quot;:true,&quot;allowColumnOrderChange&quot;:true,&quot;focusModeFontZoomPercentage&quot;:150,&quot;enableMeasureDrillThrough&quot;:false,&quot;allowInteractiveCommentBox&quot;:true,&quot;analyticsDataProperty&quot;:0,&quot;showAverageLine&quot;:false,&quot;averageLineStyle&quot;:&quot;8,4&quot;,&quot;averageLineTransparency&quot;:0,&quot;averageLabelShow&quot;:true,&quot;averageLabelHorizontalPosition&quot;:1,&quot;averageLabelVerticalPosition&quot;:1,&quot;averageLabelUnits&quot;:&quot;Auto&quot;,&quot;averageLabelDecimalPlaces&quot;:1,&quot;averageLabelTextOption&quot;:0,&quot;averageLabelText&quot;:&quot;Avg.&quot;,&quot;showConstantLine&quot;:false,&quot;constantLineStyle&quot;:&quot;&quot;,&quot;constantLineValue&quot;:0,&quot;constantLineTransparency&quot;:0,&quot;constantLabelShow&quot;:true,&quot;constantLabelHorizontalPosition&quot;:1,&quot;constantLabelVerticalPosition&quot;:1,&quot;constantLabelUnits&quot;:&quot;Auto&quot;,&quot;constantLabelDecimalPlaces&quot;:1,&quot;constantLabelTextOption&quot;:0,&quot;constantLabelText&quot;:&quot;Const.&quot;,&quot;showMedianLine&quot;:false,&quot;medianLineStyle&quot;:&quot;8,4&quot;,&quot;medianLineTransparency&quot;:0,&quot;medianLabelShow&quot;:true,&quot;medianLabelHorizontalPosition&quot;:1,&quot;medianLabelVerticalPosition&quot;:1,&quot;medianLabelUnits&quot;:&quot;Auto&quot;,&quot;medianLabelDecimalPlaces&quot;:1,&quot;medianLabelTextOption&quot;:0,&quot;medianLabelText&quot;:&quot;Med.&quot;,&quot;showPercentileLine&quot;:false,&quot;percentileLineStyle&quot;:&quot;2,4&quot;,&quot;percentileLinePercent&quot;:90,&quot;percentileLineTransparency&quot;:0,&quot;percentileLabelShow&quot;:true,&quot;percentileLabelHorizontalPosition&quot;:1,&quot;percentileLabelVerticalPosition&quot;:1,&quot;percentileLabelUnits&quot;:&quot;Auto&quot;,&quot;percentileLabelDecimalPlaces&quot;:1,&quot;percentileLabelTextOption&quot;:0,&quot;percentileLabelText&quot;:&quot;Perc.&quot;,&quot;formulaCalculation&quot;:{&quot;formulas&quot;:[{&quot;identity&quot;:&quot;Gross margin %&quot;,&quot;expression&quot;:&quot;[Gross margin] / [Revenue]&quot;,&quot;hierarchyIdentity&quot;:&quot;Category&quot;,&quot;position&quot;:&quot;Gross margin&quot;,&quot;bold&quot;:false,&quot;italic&quot;:true,&quot;decimalPlaces&quot;:1,&quot;units&quot;:&quot;P&quot;,&quot;fontColor&quot;:&quot;#0078D4&quot;},{&quot;identity&quot;:&quot;Operating margin %&quot;,&quot;expression&quot;:&quot;[Operating income] / [Revenue]&quot;,&quot;hierarchyIdentity&quot;:&quot;Category&quot;,&quot;position&quot;:&quot;Operating income&quot;,&quot;bold&quot;:false,&quot;italic&quot;:true,&quot;decimalPlaces&quot;:1,&quot;units&quot;:&quot;P&quot;,&quot;fontColor&quot;:&quot;#0078D4&quot;},{&quot;identity&quot;:&quot;Net margin %&quot;,&quot;expression&quot;:&quot;[Net income] / [Revenue]&quot;,&quot;hierarchyIdentity&quot;:&quot;Category&quot;,&quot;position&quot;:&quot;Net income&quot;,&quot;bold&quot;:false,&quot;italic&quot;:true,&quot;decimalPlaces&quot;:1,&quot;units&quot;:&quot;P&quot;,&quot;fontColor&quot;:&quot;#0078D4&quot;}],&quot;expressionMappings&quot;:{},&quot;expressionElements&quot;:{},&quot;identityDataPoints&quot;:{}},&quot;showCommentBox&quot;:true,&quot;commentBoxCustomTitleStyle&quot;:false,&quot;commentBoxTitle&quot;:3,&quot;commentBoxTitleFontColor&quot;:&quot;#000&quot;,&quot;commentBoxTitleFontFamily&quot;:&quot;'Segoe UI', wf_segoe-ui_normal, helvetica, arial, sans-serif&quot;,&quot;commentBoxTitleFontSize&quot;:18,&quot;commentBoxCustomTextStyle&quot;:false,&quot;commentBoxTextFontColor&quot;:&quot;#000&quot;,&quot;commentBoxTextFontFamily&quot;:&quot;'Segoe UI', wf_segoe-ui_normal, helvetica, arial, sans-serif&quot;,&quot;commentBoxTextFontSize&quot;:16,&quot;columnSettingsString&quot;:&quot;{\&quot;actual\&quot;:{\&quot;invert\&quot;:false,\&quot;order\&quot;:1,\&quot;scaleGroup\&quot;:1,\&quot;format\&quot;:0,\&quot;suppressOthers\&quot;:false,\&quot;tableView\&quot;:{\&quot;bold\&quot;:false,\&quot;textColor\&quot;:\&quot;\&quot;,\&quot;backgroundFill\&quot;:\&quot;\&quot;,\&quot;markerStyle\&quot;:5,\&quot;border\&quot;:\&quot;\&quot;,\&quot;showAsTable\&quot;:0,\&quot;hidden\&quot;:false,\&quot;hiddenFromGroups\&quot;:[]},\&quot;chartView\&quot;:{\&quot;bold\&quot;:false,\&quot;textColor\&quot;:\&quot;\&quot;,\&quot;backgroundFill\&quot;:\&quot;\&quot;,\&quot;markerStyle\&quot;:5,\&quot;border\&quot;:\&quot;\&quot;,\&quot;showAsTable\&quot;:2,\&quot;hidden\&quot;:false,\&quot;hiddenFromGroups\&quot;:[]}},\&quot;previousYear\&quot;:{\&quot;invert\&quot;:false,\&quot;order\&quot;:0,\&quot;scaleGroup\&quot;:1,\&quot;format\&quot;:0,\&quot;suppressOthers\&quot;:false,\&quot;tableView\&quot;:{\&quot;bold\&quot;:false,\&quot;textColor\&quot;:\&quot;\&quot;,\&quot;backgroundFill\&quot;:\&quot;\&quot;,\&quot;markerStyle\&quot;:5,\&quot;border\&quot;:\&quot;\&quot;,\&quot;showAsTable\&quot;:0,\&quot;hidden\&quot;:false,\&quot;hiddenFromGroups\&quot;:[]},\&quot;chartView\&quot;:{\&quot;bold\&quot;:false,\&quot;textColor\&quot;:\&quot;\&quot;,\&quot;backgroundFill\&quot;:\&quot;\&quot;,\&quot;markerStyle\&quot;:5,\&quot;border\&quot;:\&quot;\&quot;,\&quot;showAsTable\&quot;:1,\&quot;hidden\&quot;:false,\&quot;hiddenFromGroups\&quot;:[]}},\&quot;actual-previousYear\&quot;:{\&quot;invert\&quot;:false,\&quot;order\&quot;:3,\&quot;scaleGroup\&quot;:1,\&quot;format\&quot;:1,\&quot;suppressOthers\&quot;:false,\&quot;tableView\&quot;:{\&quot;bold\&quot;:false,\&quot;textColor\&quot;:\&quot;\&quot;,\&quot;backgroundFill\&quot;:\&quot;\&quot;,\&quot;markerStyle\&quot;:5,\&quot;border\&quot;:\&quot;\&quot;,\&quot;showAsTable\&quot;:2,\&quot;hidden\&quot;:false,\&quot;hiddenFromGroups\&quot;:[]},\&quot;chartView\&quot;:{\&quot;bold\&quot;:false,\&quot;textColor\&quot;:\&quot;\&quot;,\&quot;backgroundFill\&quot;:\&quot;\&quot;,\&quot;markerStyle\&quot;:5,\&quot;border\&quot;:\&quot;\&quot;,\&quot;showAsTable\&quot;:0,\&quot;hidden\&quot;:false,\&quot;hiddenFromGroups\&quot;:[]}},\&quot;actual-previousYear-percent\&quot;:{\&quot;invert\&quot;:false,\&quot;order\&quot;:5,\&quot;scaleGroup\&quot;:1,\&quot;format\&quot;:2,\&quot;suppressOthers\&quot;:false,\&quot;tableView\&quot;:{\&quot;bold\&quot;:false,\&quot;textColor\&quot;:\&quot;\&quot;,\&quot;backgroundFill\&quot;:\&quot;\&quot;,\&quot;markerStyle\&quot;:5,\&quot;border\&quot;:\&quot;\&quot;,\&quot;showAsTable\&quot;:2,\&quot;hidden\&quot;:false,\&quot;hiddenFromGroups\&quot;:[]},\&quot;chartView\&quot;:{\&quot;bold\&quot;:false,\&quot;textColor\&quot;:\&quot;\&quot;,\&quot;backgroundFill\&quot;:\&quot;\&quot;,\&quot;markerStyle\&quot;:5,\&quot;border\&quot;:\&quot;\&quot;,\&quot;showAsTable\&quot;:0,\&quot;hidden\&quot;:false,\&quot;hiddenFromGroups\&quot;:[]}},\&quot;plan\&quot;:{\&quot;invert\&quot;:false,\&quot;order\&quot;:2,\&quot;scaleGroup\&quot;:1,\&quot;format\&quot;:0,\&quot;suppressOthers\&quot;:false,\&quot;tableView\&quot;:{\&quot;bold\&quot;:false,\&quot;textColor\&quot;:\&quot;\&quot;,\&quot;backgroundFill\&quot;:\&quot;\&quot;,\&quot;markerStyle\&quot;:5,\&quot;border\&quot;:\&quot;\&quot;,\&quot;showAsTable\&quot;:0,\&quot;hidden\&quot;:false,\&quot;hiddenFromGroups\&quot;:[]},\&quot;chartView\&quot;:{\&quot;bold\&quot;:false,\&quot;textColor\&quot;:\&quot;\&quot;,\&quot;backgroundFill\&quot;:\&quot;\&quot;,\&quot;markerStyle\&quot;:5,\&quot;border\&quot;:\&quot;\&quot;,\&quot;showAsTable\&quot;:0,\&quot;hidden\&quot;:false,\&quot;hiddenFromGroups\&quot;:[]}},\&quot;actual-plan\&quot;:{\&quot;invert\&quot;:false,\&quot;order\&quot;:4,\&quot;scaleGroup\&quot;:1,\&quot;format\&quot;:1,\&quot;suppressOthers\&quot;:false,\&quot;tableView\&quot;:{\&quot;bold\&quot;:false,\&quot;textColor\&quot;:\&quot;\&quot;,\&quot;backgroundFill\&quot;:\&quot;\&quot;,\&quot;markerStyle\&quot;:5,\&quot;border\&quot;:\&quot;\&quot;,\&quot;showAsTable\&quot;:2,\&quot;hidden\&quot;:false,\&quot;hiddenFromGroups\&quot;:[]},\&quot;chartView\&quot;:{\&quot;bold\&quot;:false,\&quot;textColor\&quot;:\&quot;\&quot;,\&quot;backgroundFill\&quot;:\&quot;\&quot;,\&quot;markerStyle\&quot;:5,\&quot;border\&quot;:\&quot;\&quot;,\&quot;showAsTable\&quot;:0,\&quot;hidden\&quot;:false,\&quot;hiddenFromGroups\&quot;:[]}},\&quot;actual-plan-percent\&quot;:{\&quot;invert\&quot;:false,\&quot;order\&quot;:6,\&quot;scaleGroup\&quot;:1,\&quot;format\&quot;:2,\&quot;suppressOthers\&quot;:false,\&quot;tableView\&quot;:{\&quot;bold\&quot;:false,\&quot;textColor\&quot;:\&quot;\&quot;,\&quot;backgroundFill\&quot;:\&quot;\&quot;,\&quot;markerStyle\&quot;:5,\&quot;border\&quot;:\&quot;\&quot;,\&quot;showAsTable\&quot;:2,\&quot;hidden\&quot;:false,\&quot;hiddenFromGroups\&quot;:[]},\&quot;chartView\&quot;:{\&quot;bold\&quot;:false,\&quot;textColor\&quot;:\&quot;\&quot;,\&quot;backgroundFill\&quot;:\&quot;\&quot;,\&quot;markerStyle\&quot;:5,\&quot;border\&quot;:\&quot;\&quot;,\&quot;showAsTable\&quot;:0,\&quot;hidden\&quot;:false,\&quot;hiddenFromGroups\&quot;:[]}}}&quot;,&quot;categoryFormatSettingsString&quot;:&quot;&quot;,&quot;invertedTotalCategories&quot;:[],&quot;collapsedCategories&quot;:[],&quot;calculationsString&quot;:&quot;&quot;,&quot;minChartWidth&quot;:140,&quot;measure1Role&quot;:&quot;PreviousYear&quot;,&quot;measure2Role&quot;:&quot;Values&quot;,&quot;measure3Role&quot;:&quot;Plan&quot;,&quot;measure4Role&quot;:&quot;Forecast&quot;,&quot;viewMode&quot;:1,&quot;commentBoxPlacement&quot;:0,&quot;commentBoxSize&quot;:&quot;0.7467741935483871&quot;,&quot;commentBoxPadding&quot;:10,&quot;commentBoxListHorizontal&quot;:false,&quot;commentBoxItemsMargin&quot;:10,&quot;commentBoxBorderWidth&quot;:0,&quot;commentBoxBorderColor&quot;:&quot;#808080&quot;,&quot;commentBoxBorderRadius&quot;:0,&quot;commentBoxShadow&quot;:false,&quot;commentBoxBackgroundColor&quot;:&quot;#ffffff00&quot;,&quot;commentBoxVarianceIcon&quot;:2,&quot;commentBoxShowVariance&quot;:2,&quot;commentMarkersDataProperties&quot;:{},&quot;valueScenario&quot;:0,&quot;secondValueScenario&quot;:0,&quot;thirdValueScenario&quot;:0,&quot;fourthValueScenario&quot;:0,&quot;fifthValueScenario&quot;:0,&quot;sixthValueScenario&quot;:0,&quot;seventhValueScenario&quot;:0,&quot;valuePosition&quot;:0,&quot;secondValuePosition&quot;:0,&quot;thirdValuePosition&quot;:0,&quot;fourthValuePosition&quot;:0,&quot;fifthValuePosition&quot;:0,&quot;sixthValuePosition&quot;:0,&quot;seventhValuePosition&quot;:0,&quot;referenceScenario&quot;:1,&quot;secondReferenceScenario&quot;:2,&quot;thirdReferenceScenario&quot;:1,&quot;fourthReferenceScenario&quot;:1,&quot;fifthReferenceScenario&quot;:1,&quot;sixthReferenceScenario&quot;:1,&quot;seventhReferenceScenario&quot;:1,&quot;referencePosition&quot;:null,&quot;secondReferencePosition&quot;:0,&quot;thirdReferencePosition&quot;:null,&quot;fourthReferencePosition&quot;:null,&quot;fifthReferencePosition&quot;:null,&quot;sixthReferencePosition&quot;:null,&quot;seventhReferencePosition&quot;:null,&quot;calculations&quot;:[],&quot;dragStarted&quot;:true}"/>
  </we:properties>
  <we:bindings>
    <we:binding id="event" type="matrix" appref="{DD21A2ED-FDF0-431E-8D30-9FEA1B89A154}"/>
  </we:bindings>
  <we:snapshot xmlns:r="http://schemas.openxmlformats.org/officeDocument/2006/relationships" r:embed="rId1"/>
</we:webextension>
</file>

<file path=xl/worksheets/_rels/sheet1.xml.rels><?xml version="1.0" encoding="UTF-8" standalone="yes"?>
<Relationships xmlns="http://schemas.openxmlformats.org/package/2006/relationships"><Relationship Id="rId3" Type="http://schemas.openxmlformats.org/officeDocument/2006/relationships/hyperlink" Target="https://zebrabi.com/templates-excel-home/" TargetMode="External"/><Relationship Id="rId2" Type="http://schemas.openxmlformats.org/officeDocument/2006/relationships/hyperlink" Target="https://zebrabi.com/templates-excel-templates/" TargetMode="External"/><Relationship Id="rId1" Type="http://schemas.openxmlformats.org/officeDocument/2006/relationships/hyperlink" Target="https://zebrabi.com/templates-excel-kb/" TargetMode="External"/><Relationship Id="rId6" Type="http://schemas.openxmlformats.org/officeDocument/2006/relationships/drawing" Target="../drawings/drawing1.xml"/><Relationship Id="rId5" Type="http://schemas.openxmlformats.org/officeDocument/2006/relationships/printerSettings" Target="../printerSettings/printerSettings1.bin"/><Relationship Id="rId4" Type="http://schemas.openxmlformats.org/officeDocument/2006/relationships/hyperlink" Target="https://zebrabi.com/templates-excel-pricing/" TargetMode="External"/></Relationships>
</file>

<file path=xl/worksheets/_rels/sheet2.xml.rels><?xml version="1.0" encoding="UTF-8" standalone="yes"?>
<Relationships xmlns="http://schemas.openxmlformats.org/package/2006/relationships"><Relationship Id="rId3" Type="http://schemas.openxmlformats.org/officeDocument/2006/relationships/table" Target="../tables/table1.xml"/><Relationship Id="rId2" Type="http://schemas.openxmlformats.org/officeDocument/2006/relationships/drawing" Target="../drawings/drawing2.xml"/><Relationship Id="rId1" Type="http://schemas.openxmlformats.org/officeDocument/2006/relationships/printerSettings" Target="../printerSettings/printerSettings2.bin"/></Relationships>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F071BDCB-7EB1-4865-B283-21197343DB1B}">
  <sheetPr>
    <tabColor theme="1"/>
  </sheetPr>
  <dimension ref="A1:L36"/>
  <sheetViews>
    <sheetView showGridLines="0" workbookViewId="0">
      <selection activeCell="D12" sqref="D12:L15"/>
    </sheetView>
  </sheetViews>
  <sheetFormatPr defaultRowHeight="15"/>
  <cols>
    <col min="1" max="1" width="2.85546875" customWidth="1"/>
    <col min="2" max="2" width="2.7109375" customWidth="1"/>
    <col min="3" max="3" width="13.42578125" customWidth="1"/>
    <col min="4" max="4" width="2.85546875" customWidth="1"/>
    <col min="5" max="5" width="13.42578125" customWidth="1"/>
    <col min="12" max="12" width="10" customWidth="1"/>
  </cols>
  <sheetData>
    <row r="1" spans="1:12" ht="16.5">
      <c r="A1" s="28"/>
      <c r="B1" s="28"/>
      <c r="C1" s="28"/>
      <c r="D1" s="28"/>
      <c r="E1" s="28"/>
      <c r="F1" s="28"/>
      <c r="G1" s="28"/>
      <c r="H1" s="28"/>
      <c r="I1" s="28"/>
      <c r="J1" s="28"/>
      <c r="K1" s="28"/>
      <c r="L1" s="28"/>
    </row>
    <row r="2" spans="1:12" ht="42">
      <c r="A2" s="28"/>
      <c r="B2" s="28"/>
      <c r="C2" s="28"/>
      <c r="D2" s="28"/>
      <c r="E2" s="28"/>
      <c r="F2" s="29" t="s">
        <v>25</v>
      </c>
      <c r="G2" s="28"/>
      <c r="H2" s="28"/>
      <c r="I2" s="28"/>
      <c r="J2" s="28"/>
      <c r="K2" s="28"/>
      <c r="L2" s="28"/>
    </row>
    <row r="3" spans="1:12" ht="5.25" customHeight="1">
      <c r="A3" s="28"/>
      <c r="B3" s="30"/>
      <c r="C3" s="30"/>
      <c r="D3" s="30"/>
      <c r="E3" s="30"/>
      <c r="F3" s="28"/>
      <c r="G3" s="28"/>
      <c r="H3" s="28"/>
      <c r="I3" s="28"/>
      <c r="J3" s="28"/>
      <c r="K3" s="28"/>
      <c r="L3" s="28"/>
    </row>
    <row r="4" spans="1:12" ht="26.25" customHeight="1">
      <c r="A4" s="28"/>
      <c r="B4" s="31" t="s">
        <v>26</v>
      </c>
      <c r="C4" s="28"/>
      <c r="D4" s="28"/>
      <c r="E4" s="28"/>
      <c r="F4" s="28"/>
      <c r="G4" s="28"/>
      <c r="H4" s="28"/>
      <c r="I4" s="28"/>
      <c r="J4" s="28"/>
      <c r="K4" s="28"/>
      <c r="L4" s="28"/>
    </row>
    <row r="5" spans="1:12" ht="24" customHeight="1">
      <c r="A5" s="28"/>
      <c r="B5" s="28"/>
      <c r="C5" s="28"/>
      <c r="D5" s="28"/>
      <c r="E5" s="28"/>
      <c r="F5" s="28"/>
      <c r="G5" s="28"/>
      <c r="H5" s="28"/>
      <c r="I5" s="28"/>
      <c r="J5" s="28"/>
      <c r="K5" s="28"/>
      <c r="L5" s="28"/>
    </row>
    <row r="6" spans="1:12" ht="16.5">
      <c r="A6" s="28"/>
      <c r="B6" s="28" t="s">
        <v>27</v>
      </c>
      <c r="C6" s="28"/>
      <c r="D6" s="28"/>
      <c r="E6" s="28"/>
      <c r="F6" s="28"/>
      <c r="G6" s="28"/>
      <c r="H6" s="28"/>
      <c r="I6" s="28"/>
      <c r="J6" s="28"/>
      <c r="K6" s="28"/>
      <c r="L6" s="28"/>
    </row>
    <row r="7" spans="1:12" ht="16.5">
      <c r="A7" s="28"/>
      <c r="B7" s="28" t="s">
        <v>28</v>
      </c>
      <c r="C7" s="28"/>
      <c r="D7" s="28"/>
      <c r="E7" s="28"/>
      <c r="F7" s="28"/>
      <c r="G7" s="28"/>
      <c r="H7" s="28"/>
      <c r="I7" s="28"/>
      <c r="J7" s="28"/>
      <c r="K7" s="28"/>
      <c r="L7" s="28"/>
    </row>
    <row r="8" spans="1:12" ht="16.5">
      <c r="A8" s="28"/>
      <c r="B8" s="28"/>
      <c r="C8" s="28"/>
      <c r="D8" s="28"/>
      <c r="E8" s="28"/>
      <c r="F8" s="28"/>
      <c r="G8" s="28"/>
      <c r="H8" s="28"/>
      <c r="I8" s="28"/>
      <c r="J8" s="28"/>
      <c r="K8" s="28"/>
      <c r="L8" s="28"/>
    </row>
    <row r="9" spans="1:12" ht="16.5">
      <c r="A9" s="28"/>
      <c r="B9" s="28" t="s">
        <v>29</v>
      </c>
      <c r="C9" s="28"/>
      <c r="D9" s="28"/>
      <c r="E9" s="28"/>
      <c r="F9" s="28"/>
      <c r="G9" s="28"/>
      <c r="H9" s="28"/>
      <c r="I9" s="28"/>
      <c r="J9" s="28"/>
      <c r="K9" s="28"/>
      <c r="L9" s="28"/>
    </row>
    <row r="10" spans="1:12" ht="16.5">
      <c r="A10" s="28"/>
      <c r="B10" s="28" t="s">
        <v>30</v>
      </c>
      <c r="C10" s="28"/>
      <c r="D10" s="28"/>
      <c r="E10" s="28"/>
      <c r="F10" s="28"/>
      <c r="G10" s="28"/>
      <c r="H10" s="28"/>
      <c r="I10" s="28"/>
      <c r="J10" s="28"/>
      <c r="K10" s="28"/>
      <c r="L10" s="28"/>
    </row>
    <row r="11" spans="1:12" ht="16.5">
      <c r="A11" s="28"/>
      <c r="B11" s="28"/>
      <c r="C11" s="28"/>
      <c r="D11" s="28"/>
      <c r="E11" s="28"/>
      <c r="F11" s="28"/>
      <c r="G11" s="28"/>
      <c r="H11" s="28"/>
      <c r="I11" s="28"/>
      <c r="J11" s="28"/>
      <c r="K11" s="28"/>
      <c r="L11" s="28"/>
    </row>
    <row r="12" spans="1:12" ht="16.5">
      <c r="A12" s="28"/>
      <c r="B12" s="28"/>
      <c r="C12" s="28"/>
      <c r="D12" s="43" t="s">
        <v>31</v>
      </c>
      <c r="E12" s="44"/>
      <c r="F12" s="44"/>
      <c r="G12" s="44"/>
      <c r="H12" s="44"/>
      <c r="I12" s="44"/>
      <c r="J12" s="44"/>
      <c r="K12" s="44"/>
      <c r="L12" s="44"/>
    </row>
    <row r="13" spans="1:12" ht="16.5">
      <c r="A13" s="28"/>
      <c r="B13" s="28"/>
      <c r="C13" s="28"/>
      <c r="D13" s="44"/>
      <c r="E13" s="44"/>
      <c r="F13" s="44"/>
      <c r="G13" s="44"/>
      <c r="H13" s="44"/>
      <c r="I13" s="44"/>
      <c r="J13" s="44"/>
      <c r="K13" s="44"/>
      <c r="L13" s="44"/>
    </row>
    <row r="14" spans="1:12" ht="16.5">
      <c r="A14" s="28"/>
      <c r="B14" s="28"/>
      <c r="C14" s="28"/>
      <c r="D14" s="44"/>
      <c r="E14" s="44"/>
      <c r="F14" s="44"/>
      <c r="G14" s="44"/>
      <c r="H14" s="44"/>
      <c r="I14" s="44"/>
      <c r="J14" s="44"/>
      <c r="K14" s="44"/>
      <c r="L14" s="44"/>
    </row>
    <row r="15" spans="1:12" ht="16.5">
      <c r="A15" s="28"/>
      <c r="B15" s="28"/>
      <c r="C15" s="28"/>
      <c r="D15" s="44"/>
      <c r="E15" s="44"/>
      <c r="F15" s="44"/>
      <c r="G15" s="44"/>
      <c r="H15" s="44"/>
      <c r="I15" s="44"/>
      <c r="J15" s="44"/>
      <c r="K15" s="44"/>
      <c r="L15" s="44"/>
    </row>
    <row r="16" spans="1:12" ht="16.5">
      <c r="A16" s="28"/>
      <c r="B16" s="28"/>
      <c r="C16" s="28"/>
      <c r="D16" s="28"/>
      <c r="E16" s="28"/>
      <c r="F16" s="28"/>
      <c r="G16" s="28"/>
      <c r="H16" s="28"/>
      <c r="I16" s="28"/>
      <c r="J16" s="28"/>
      <c r="K16" s="28"/>
      <c r="L16" s="28"/>
    </row>
    <row r="17" spans="1:12" ht="16.5">
      <c r="A17" s="28"/>
      <c r="B17" s="28"/>
      <c r="C17" s="28"/>
      <c r="D17" s="28"/>
      <c r="E17" s="28"/>
      <c r="F17" s="28"/>
      <c r="G17" s="28"/>
      <c r="H17" s="28"/>
      <c r="I17" s="28"/>
      <c r="J17" s="28"/>
      <c r="K17" s="28"/>
      <c r="L17" s="28"/>
    </row>
    <row r="18" spans="1:12" ht="16.5">
      <c r="A18" s="28"/>
      <c r="B18" s="28"/>
      <c r="C18" s="28"/>
      <c r="D18" s="43" t="s">
        <v>32</v>
      </c>
      <c r="E18" s="44"/>
      <c r="F18" s="44"/>
      <c r="G18" s="44"/>
      <c r="H18" s="44"/>
      <c r="I18" s="44"/>
      <c r="J18" s="44"/>
      <c r="K18" s="44"/>
      <c r="L18" s="44"/>
    </row>
    <row r="19" spans="1:12" ht="16.5">
      <c r="A19" s="28"/>
      <c r="B19" s="28"/>
      <c r="C19" s="28"/>
      <c r="D19" s="44"/>
      <c r="E19" s="44"/>
      <c r="F19" s="44"/>
      <c r="G19" s="44"/>
      <c r="H19" s="44"/>
      <c r="I19" s="44"/>
      <c r="J19" s="44"/>
      <c r="K19" s="44"/>
      <c r="L19" s="44"/>
    </row>
    <row r="20" spans="1:12" ht="16.5">
      <c r="A20" s="28"/>
      <c r="B20" s="28"/>
      <c r="C20" s="28"/>
      <c r="D20" s="44"/>
      <c r="E20" s="44"/>
      <c r="F20" s="44"/>
      <c r="G20" s="44"/>
      <c r="H20" s="44"/>
      <c r="I20" s="44"/>
      <c r="J20" s="44"/>
      <c r="K20" s="44"/>
      <c r="L20" s="44"/>
    </row>
    <row r="21" spans="1:12" ht="16.5">
      <c r="A21" s="28"/>
      <c r="B21" s="28"/>
      <c r="C21" s="28"/>
      <c r="D21" s="44"/>
      <c r="E21" s="44"/>
      <c r="F21" s="44"/>
      <c r="G21" s="44"/>
      <c r="H21" s="44"/>
      <c r="I21" s="44"/>
      <c r="J21" s="44"/>
      <c r="K21" s="44"/>
      <c r="L21" s="44"/>
    </row>
    <row r="22" spans="1:12" ht="16.5">
      <c r="A22" s="28"/>
      <c r="B22" s="28"/>
      <c r="C22" s="28"/>
      <c r="D22" s="28"/>
      <c r="E22" s="28"/>
      <c r="F22" s="28"/>
      <c r="G22" s="28"/>
      <c r="H22" s="28"/>
      <c r="I22" s="28"/>
      <c r="J22" s="28"/>
      <c r="K22" s="28"/>
      <c r="L22" s="28"/>
    </row>
    <row r="23" spans="1:12" ht="16.5">
      <c r="A23" s="28"/>
      <c r="B23" s="28"/>
      <c r="C23" s="28"/>
      <c r="D23" s="28"/>
      <c r="E23" s="28"/>
      <c r="F23" s="28"/>
      <c r="G23" s="28"/>
      <c r="H23" s="28"/>
      <c r="I23" s="28"/>
      <c r="J23" s="28"/>
      <c r="K23" s="28"/>
      <c r="L23" s="28"/>
    </row>
    <row r="24" spans="1:12" ht="16.5">
      <c r="A24" s="28"/>
      <c r="B24" s="28" t="s">
        <v>33</v>
      </c>
      <c r="C24" s="28"/>
      <c r="D24" s="28"/>
      <c r="E24" s="28"/>
      <c r="F24" s="28"/>
      <c r="G24" s="28"/>
      <c r="H24" s="28"/>
      <c r="I24" s="28"/>
      <c r="J24" s="28"/>
      <c r="K24" s="28"/>
      <c r="L24" s="28"/>
    </row>
    <row r="25" spans="1:12" ht="16.5">
      <c r="A25" s="28"/>
      <c r="C25" s="28"/>
      <c r="D25" s="28"/>
      <c r="E25" s="28"/>
      <c r="F25" s="28"/>
      <c r="G25" s="28"/>
      <c r="H25" s="28"/>
      <c r="I25" s="28"/>
      <c r="J25" s="28"/>
      <c r="K25" s="28"/>
      <c r="L25" s="28"/>
    </row>
    <row r="26" spans="1:12" ht="6.6" customHeight="1">
      <c r="D26" s="32"/>
      <c r="E26" s="33"/>
      <c r="F26" s="33"/>
      <c r="G26" s="33"/>
      <c r="H26" s="33"/>
      <c r="I26" s="33"/>
      <c r="J26" s="33"/>
      <c r="K26" s="33"/>
      <c r="L26" s="34"/>
    </row>
    <row r="27" spans="1:12">
      <c r="D27" s="35"/>
      <c r="E27" s="45" t="s">
        <v>34</v>
      </c>
      <c r="F27" s="46"/>
      <c r="G27" s="46"/>
      <c r="H27" s="46"/>
      <c r="I27" s="46"/>
      <c r="J27" s="46"/>
      <c r="K27" s="46"/>
      <c r="L27" s="36"/>
    </row>
    <row r="28" spans="1:12">
      <c r="D28" s="35"/>
      <c r="E28" s="45" t="s">
        <v>35</v>
      </c>
      <c r="F28" s="46"/>
      <c r="G28" s="46"/>
      <c r="H28" s="46"/>
      <c r="I28" s="46"/>
      <c r="J28" s="46"/>
      <c r="K28" s="46"/>
      <c r="L28" s="36"/>
    </row>
    <row r="29" spans="1:12">
      <c r="D29" s="35"/>
      <c r="E29" s="45" t="s">
        <v>36</v>
      </c>
      <c r="F29" s="46"/>
      <c r="G29" s="46"/>
      <c r="H29" s="46"/>
      <c r="I29" s="46"/>
      <c r="J29" s="46"/>
      <c r="K29" s="46"/>
      <c r="L29" s="36"/>
    </row>
    <row r="30" spans="1:12">
      <c r="D30" s="35"/>
      <c r="E30" s="42" t="s">
        <v>37</v>
      </c>
      <c r="F30" s="42"/>
      <c r="G30" s="42"/>
      <c r="H30" s="42"/>
      <c r="I30" s="42"/>
      <c r="J30" s="42"/>
      <c r="K30" s="42"/>
      <c r="L30" s="36"/>
    </row>
    <row r="31" spans="1:12" ht="5.45" customHeight="1">
      <c r="D31" s="37"/>
      <c r="E31" s="38"/>
      <c r="F31" s="38"/>
      <c r="G31" s="38"/>
      <c r="H31" s="38"/>
      <c r="I31" s="38"/>
      <c r="J31" s="38"/>
      <c r="K31" s="38"/>
      <c r="L31" s="39"/>
    </row>
    <row r="32" spans="1:12" ht="16.5">
      <c r="A32" s="28"/>
      <c r="B32" s="28"/>
      <c r="C32" s="28"/>
      <c r="D32" s="28"/>
      <c r="E32" s="28"/>
      <c r="F32" s="28"/>
      <c r="G32" s="28"/>
      <c r="H32" s="28"/>
      <c r="I32" s="28"/>
      <c r="J32" s="28"/>
      <c r="K32" s="28"/>
      <c r="L32" s="28"/>
    </row>
    <row r="33" spans="1:12" ht="16.5">
      <c r="A33" s="28"/>
      <c r="B33" s="28" t="s">
        <v>38</v>
      </c>
      <c r="C33" s="28"/>
      <c r="D33" s="28"/>
      <c r="E33" s="28"/>
      <c r="F33" s="28"/>
      <c r="G33" s="28"/>
      <c r="H33" s="28"/>
      <c r="I33" s="28"/>
      <c r="J33" s="28"/>
      <c r="K33" s="28"/>
      <c r="L33" s="28"/>
    </row>
    <row r="34" spans="1:12" ht="16.5">
      <c r="A34" s="28"/>
      <c r="B34" s="28"/>
      <c r="C34" s="28"/>
      <c r="D34" s="28"/>
      <c r="E34" s="28"/>
      <c r="F34" s="28"/>
      <c r="G34" s="28"/>
      <c r="H34" s="28"/>
      <c r="I34" s="28"/>
      <c r="J34" s="28"/>
      <c r="K34" s="28"/>
      <c r="L34" s="28"/>
    </row>
    <row r="35" spans="1:12" ht="16.5">
      <c r="A35" s="28"/>
      <c r="B35" s="28"/>
      <c r="C35" s="28"/>
      <c r="D35" s="28"/>
      <c r="E35" s="28"/>
      <c r="F35" s="28"/>
      <c r="G35" s="28"/>
      <c r="H35" s="28"/>
      <c r="I35" s="28"/>
      <c r="J35" s="28"/>
      <c r="K35" s="28"/>
      <c r="L35" s="28"/>
    </row>
    <row r="36" spans="1:12" ht="16.5">
      <c r="A36" s="28"/>
      <c r="B36" s="28"/>
      <c r="C36" s="28"/>
      <c r="D36" s="28"/>
      <c r="E36" s="28"/>
      <c r="F36" s="28"/>
      <c r="G36" s="28"/>
      <c r="H36" s="28"/>
      <c r="I36" s="28"/>
      <c r="J36" s="28"/>
      <c r="K36" s="28"/>
      <c r="L36" s="28"/>
    </row>
  </sheetData>
  <mergeCells count="6">
    <mergeCell ref="E30:K30"/>
    <mergeCell ref="D12:L15"/>
    <mergeCell ref="D18:L21"/>
    <mergeCell ref="E27:K27"/>
    <mergeCell ref="E28:K28"/>
    <mergeCell ref="E29:K29"/>
  </mergeCells>
  <hyperlinks>
    <hyperlink ref="E27" r:id="rId1" xr:uid="{2AED9E44-FC8F-4473-9DB6-C91DEB4923D5}"/>
    <hyperlink ref="E28" r:id="rId2" xr:uid="{CAB81323-9F2F-4EA7-8C95-BADD437AA6DA}"/>
    <hyperlink ref="E29" r:id="rId3" xr:uid="{39485CD6-4A83-4551-B2AB-491DB96F6A92}"/>
    <hyperlink ref="E30:K30" r:id="rId4" display="👉 Pricing page to unlock full capabilities of Zebra BI for Office" xr:uid="{AE6537DD-0E05-4EB8-939E-19EEAA1B9D09}"/>
  </hyperlinks>
  <pageMargins left="0.7" right="0.7" top="0.75" bottom="0.75" header="0.3" footer="0.3"/>
  <pageSetup orientation="portrait" r:id="rId5"/>
  <drawing r:id="rId6"/>
</worksheet>
</file>

<file path=xl/worksheets/sheet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365603DE-20D0-4D33-9635-16B593C57B1D}">
  <dimension ref="A1:CA463"/>
  <sheetViews>
    <sheetView showGridLines="0" tabSelected="1" zoomScaleNormal="100" workbookViewId="0">
      <selection activeCell="E15" sqref="E15"/>
    </sheetView>
  </sheetViews>
  <sheetFormatPr defaultColWidth="8.85546875" defaultRowHeight="14.25" outlineLevelCol="1"/>
  <cols>
    <col min="1" max="1" width="4.28515625" style="3" customWidth="1" outlineLevel="1"/>
    <col min="2" max="2" width="25.42578125" style="3" customWidth="1" outlineLevel="1"/>
    <col min="3" max="4" width="10.140625" style="3" bestFit="1" customWidth="1" outlineLevel="1"/>
    <col min="5" max="5" width="10.140625" style="3" customWidth="1" outlineLevel="1"/>
    <col min="6" max="6" width="19.85546875" style="3" customWidth="1" outlineLevel="1"/>
    <col min="7" max="7" width="4.28515625" style="3" customWidth="1" outlineLevel="1"/>
    <col min="8" max="8" width="2.85546875" style="3" customWidth="1"/>
    <col min="9" max="18" width="17.7109375" style="3" customWidth="1"/>
    <col min="19" max="19" width="2.85546875" style="3" customWidth="1"/>
    <col min="20" max="79" width="11.85546875" style="3" customWidth="1"/>
    <col min="80" max="16384" width="8.85546875" style="4"/>
  </cols>
  <sheetData>
    <row r="1" spans="1:19" ht="15" customHeight="1">
      <c r="D1" s="8"/>
      <c r="E1" s="8"/>
      <c r="H1" s="9"/>
      <c r="I1" s="9"/>
      <c r="J1" s="9"/>
      <c r="K1" s="9"/>
      <c r="L1" s="9"/>
      <c r="M1" s="9"/>
      <c r="N1" s="9"/>
      <c r="O1" s="9"/>
      <c r="P1" s="9"/>
      <c r="Q1" s="9"/>
      <c r="R1" s="9"/>
      <c r="S1" s="9"/>
    </row>
    <row r="2" spans="1:19" ht="30" customHeight="1">
      <c r="A2" s="7"/>
      <c r="B2" s="1" t="s">
        <v>0</v>
      </c>
      <c r="C2" s="2"/>
      <c r="D2" s="23"/>
      <c r="E2" s="23"/>
      <c r="F2" s="41" t="s">
        <v>40</v>
      </c>
      <c r="G2" s="3" t="str">
        <f>" "</f>
        <v xml:space="preserve"> </v>
      </c>
      <c r="H2" s="9"/>
      <c r="I2" s="10" t="s">
        <v>1</v>
      </c>
      <c r="J2" s="11"/>
      <c r="K2" s="11"/>
      <c r="L2" s="11"/>
      <c r="M2" s="11"/>
      <c r="N2" s="11"/>
      <c r="O2" s="11"/>
      <c r="P2" s="11"/>
      <c r="Q2" s="11"/>
      <c r="R2" s="11"/>
      <c r="S2" s="9"/>
    </row>
    <row r="3" spans="1:19" ht="15" customHeight="1">
      <c r="A3" s="5"/>
      <c r="B3" s="20"/>
      <c r="C3" s="20"/>
      <c r="D3" s="20"/>
      <c r="E3" s="20"/>
      <c r="F3" s="20"/>
      <c r="G3" s="3" t="str">
        <f t="shared" ref="G3:G46" si="0">" "</f>
        <v xml:space="preserve"> </v>
      </c>
      <c r="H3" s="9"/>
      <c r="I3" s="12" t="s">
        <v>2</v>
      </c>
      <c r="J3" s="9"/>
      <c r="K3" s="9"/>
      <c r="L3" s="9"/>
      <c r="M3" s="9"/>
      <c r="N3" s="9"/>
      <c r="O3" s="9"/>
      <c r="P3" s="9"/>
      <c r="Q3" s="9"/>
      <c r="R3" s="9"/>
      <c r="S3" s="9"/>
    </row>
    <row r="4" spans="1:19" ht="15" customHeight="1">
      <c r="A4" s="5"/>
      <c r="B4" s="20"/>
      <c r="C4" s="20"/>
      <c r="D4" s="20"/>
      <c r="E4" s="20"/>
      <c r="F4" s="20"/>
      <c r="G4" s="3" t="str">
        <f t="shared" si="0"/>
        <v xml:space="preserve"> </v>
      </c>
      <c r="H4" s="9"/>
      <c r="I4" s="13"/>
      <c r="J4" s="9"/>
      <c r="K4" s="9"/>
      <c r="L4" s="9"/>
      <c r="M4" s="9"/>
      <c r="N4" s="9"/>
      <c r="O4" s="9"/>
      <c r="P4" s="9"/>
      <c r="Q4" s="9"/>
      <c r="R4" s="9"/>
      <c r="S4" s="9"/>
    </row>
    <row r="5" spans="1:19" ht="15" customHeight="1">
      <c r="B5" s="20"/>
      <c r="C5" s="20"/>
      <c r="D5" s="20"/>
      <c r="E5" s="20"/>
      <c r="F5" s="20"/>
      <c r="G5" s="3" t="str">
        <f t="shared" si="0"/>
        <v xml:space="preserve"> </v>
      </c>
      <c r="H5" s="9"/>
      <c r="I5" s="9"/>
      <c r="J5" s="9"/>
      <c r="K5" s="9"/>
      <c r="L5" s="9"/>
      <c r="M5" s="9"/>
      <c r="N5" s="9"/>
      <c r="O5" s="9"/>
      <c r="P5" s="9"/>
      <c r="Q5" s="9"/>
      <c r="R5" s="9"/>
      <c r="S5" s="9"/>
    </row>
    <row r="6" spans="1:19" ht="15" customHeight="1">
      <c r="B6" t="s">
        <v>3</v>
      </c>
      <c r="C6" t="s">
        <v>4</v>
      </c>
      <c r="D6" t="s">
        <v>5</v>
      </c>
      <c r="E6" s="40" t="s">
        <v>39</v>
      </c>
      <c r="F6" t="s">
        <v>6</v>
      </c>
      <c r="G6" s="3" t="str">
        <f t="shared" si="0"/>
        <v xml:space="preserve"> </v>
      </c>
      <c r="H6" s="9"/>
      <c r="I6" s="9"/>
      <c r="J6" s="9"/>
      <c r="K6" s="9"/>
      <c r="L6" s="9"/>
      <c r="M6" s="9"/>
      <c r="N6" s="9"/>
      <c r="O6" s="9"/>
      <c r="P6" s="9"/>
      <c r="Q6" s="9"/>
      <c r="R6" s="9"/>
      <c r="S6" s="9"/>
    </row>
    <row r="7" spans="1:19" ht="15" customHeight="1">
      <c r="B7" s="26" t="s">
        <v>7</v>
      </c>
      <c r="C7" s="21">
        <v>17159001</v>
      </c>
      <c r="D7" s="21">
        <v>14070380.82</v>
      </c>
      <c r="E7" s="21">
        <v>15470457.82</v>
      </c>
      <c r="F7" s="22" t="s">
        <v>8</v>
      </c>
      <c r="G7" s="3" t="str">
        <f t="shared" si="0"/>
        <v xml:space="preserve"> </v>
      </c>
      <c r="H7" s="9"/>
      <c r="I7" s="9"/>
      <c r="J7" s="9"/>
      <c r="K7" s="9"/>
      <c r="L7" s="9"/>
      <c r="M7" s="9"/>
      <c r="N7" s="9"/>
      <c r="O7" s="9"/>
      <c r="P7" s="9"/>
      <c r="Q7" s="9"/>
      <c r="R7" s="9"/>
      <c r="S7" s="9"/>
    </row>
    <row r="8" spans="1:19" ht="15" customHeight="1">
      <c r="A8" s="6"/>
      <c r="B8" s="26" t="s">
        <v>9</v>
      </c>
      <c r="C8" s="21">
        <v>12926000</v>
      </c>
      <c r="D8" s="21">
        <v>11762660</v>
      </c>
      <c r="E8" s="21">
        <v>9962672</v>
      </c>
      <c r="F8" s="22"/>
      <c r="G8" s="3" t="str">
        <f t="shared" si="0"/>
        <v xml:space="preserve"> </v>
      </c>
      <c r="H8" s="9"/>
      <c r="I8" s="9"/>
      <c r="J8" s="9"/>
      <c r="K8" s="9"/>
      <c r="L8" s="9"/>
      <c r="M8" s="9"/>
      <c r="N8" s="9"/>
      <c r="O8" s="9"/>
      <c r="P8" s="9"/>
      <c r="Q8" s="9"/>
      <c r="R8" s="9"/>
      <c r="S8" s="9"/>
    </row>
    <row r="9" spans="1:19" ht="15" customHeight="1">
      <c r="B9" s="24" t="s">
        <v>10</v>
      </c>
      <c r="C9" s="25">
        <v>30085001</v>
      </c>
      <c r="D9" s="25">
        <v>25833040.82</v>
      </c>
      <c r="E9" s="25">
        <v>25433129.82</v>
      </c>
      <c r="F9" s="22"/>
      <c r="G9" s="3" t="str">
        <f t="shared" si="0"/>
        <v xml:space="preserve"> </v>
      </c>
      <c r="H9" s="9"/>
      <c r="I9" s="9"/>
      <c r="J9" s="9"/>
      <c r="K9" s="9"/>
      <c r="L9" s="9"/>
      <c r="M9" s="9"/>
      <c r="N9" s="9"/>
      <c r="O9" s="9"/>
      <c r="P9" s="9"/>
      <c r="Q9" s="9"/>
      <c r="R9" s="9"/>
      <c r="S9" s="9"/>
    </row>
    <row r="10" spans="1:19" ht="15" customHeight="1">
      <c r="B10" s="26" t="s">
        <v>11</v>
      </c>
      <c r="C10" s="21">
        <v>3517000</v>
      </c>
      <c r="D10" s="21">
        <v>2145370</v>
      </c>
      <c r="E10" s="21">
        <v>3245333</v>
      </c>
      <c r="F10" s="22"/>
      <c r="G10" s="3" t="str">
        <f t="shared" si="0"/>
        <v xml:space="preserve"> </v>
      </c>
      <c r="H10" s="9"/>
      <c r="I10" s="9"/>
      <c r="J10" s="9"/>
      <c r="K10" s="9"/>
      <c r="L10" s="9"/>
      <c r="M10" s="9"/>
      <c r="N10" s="9"/>
      <c r="O10" s="9"/>
      <c r="P10" s="9"/>
      <c r="Q10" s="9"/>
      <c r="R10" s="9"/>
      <c r="S10" s="9"/>
    </row>
    <row r="11" spans="1:19" ht="15" customHeight="1">
      <c r="B11" s="26" t="s">
        <v>12</v>
      </c>
      <c r="C11" s="21">
        <v>6225000</v>
      </c>
      <c r="D11" s="21">
        <v>7096500</v>
      </c>
      <c r="E11" s="21">
        <v>7916500</v>
      </c>
      <c r="F11" s="22"/>
      <c r="G11" s="3" t="str">
        <f t="shared" si="0"/>
        <v xml:space="preserve"> </v>
      </c>
      <c r="H11" s="9"/>
      <c r="I11" s="9"/>
      <c r="J11" s="9"/>
      <c r="K11" s="9"/>
      <c r="L11" s="9"/>
      <c r="M11" s="9"/>
      <c r="N11" s="9"/>
      <c r="O11" s="9"/>
      <c r="P11" s="9"/>
      <c r="Q11" s="9"/>
      <c r="R11" s="9"/>
      <c r="S11" s="9"/>
    </row>
    <row r="12" spans="1:19" ht="15" customHeight="1">
      <c r="B12" s="24" t="s">
        <v>13</v>
      </c>
      <c r="C12" s="25">
        <v>20343001</v>
      </c>
      <c r="D12" s="25">
        <v>16591170.82</v>
      </c>
      <c r="E12" s="25">
        <v>14271296.82</v>
      </c>
      <c r="F12" s="22"/>
      <c r="G12" s="3" t="str">
        <f t="shared" si="0"/>
        <v xml:space="preserve"> </v>
      </c>
      <c r="H12" s="9"/>
      <c r="I12" s="9"/>
      <c r="J12" s="9"/>
      <c r="K12" s="9"/>
      <c r="L12" s="9"/>
      <c r="M12" s="9"/>
      <c r="N12" s="9"/>
      <c r="O12" s="9"/>
      <c r="P12" s="9"/>
      <c r="Q12" s="9"/>
      <c r="R12" s="9"/>
      <c r="S12" s="9"/>
    </row>
    <row r="13" spans="1:19" ht="15" customHeight="1">
      <c r="B13" s="26" t="s">
        <v>14</v>
      </c>
      <c r="C13" s="21">
        <v>3933000</v>
      </c>
      <c r="D13" s="21">
        <v>4365630</v>
      </c>
      <c r="E13" s="21">
        <v>5165433</v>
      </c>
      <c r="F13" s="22" t="s">
        <v>15</v>
      </c>
      <c r="G13" s="3" t="str">
        <f t="shared" si="0"/>
        <v xml:space="preserve"> </v>
      </c>
      <c r="H13" s="9"/>
      <c r="I13" s="9"/>
      <c r="J13" s="9"/>
      <c r="K13" s="9"/>
      <c r="L13" s="9"/>
      <c r="M13" s="9"/>
      <c r="N13" s="9"/>
      <c r="O13" s="9"/>
      <c r="P13" s="9"/>
      <c r="Q13" s="9"/>
      <c r="R13" s="9"/>
      <c r="S13" s="9"/>
    </row>
    <row r="14" spans="1:19" ht="15" customHeight="1">
      <c r="B14" s="26" t="s">
        <v>16</v>
      </c>
      <c r="C14" s="21">
        <v>4960000</v>
      </c>
      <c r="D14" s="21">
        <v>4284000</v>
      </c>
      <c r="E14" s="21">
        <v>3184327</v>
      </c>
      <c r="F14" s="22"/>
      <c r="G14" s="3" t="str">
        <f t="shared" si="0"/>
        <v xml:space="preserve"> </v>
      </c>
      <c r="H14" s="9"/>
      <c r="I14" s="9"/>
      <c r="J14" s="9"/>
      <c r="K14" s="9"/>
      <c r="L14" s="9"/>
      <c r="M14" s="9"/>
      <c r="N14" s="9"/>
      <c r="O14" s="9"/>
      <c r="P14" s="9"/>
      <c r="Q14" s="9"/>
      <c r="R14" s="9"/>
      <c r="S14" s="9"/>
    </row>
    <row r="15" spans="1:19" ht="15" customHeight="1">
      <c r="B15" s="26" t="s">
        <v>17</v>
      </c>
      <c r="C15" s="21">
        <v>1271000</v>
      </c>
      <c r="D15" s="21">
        <v>1271000</v>
      </c>
      <c r="E15" s="21">
        <v>871000</v>
      </c>
      <c r="F15" s="22"/>
      <c r="G15" s="3" t="str">
        <f t="shared" si="0"/>
        <v xml:space="preserve"> </v>
      </c>
      <c r="H15" s="9"/>
      <c r="I15" s="9"/>
      <c r="J15" s="9"/>
      <c r="K15" s="9"/>
      <c r="L15" s="9"/>
      <c r="M15" s="9"/>
      <c r="N15" s="9"/>
      <c r="O15" s="9"/>
      <c r="P15" s="9"/>
      <c r="Q15" s="9"/>
      <c r="R15" s="9"/>
      <c r="S15" s="9"/>
    </row>
    <row r="16" spans="1:19" ht="15" customHeight="1">
      <c r="B16" s="26" t="s">
        <v>18</v>
      </c>
      <c r="C16" s="21">
        <v>105000</v>
      </c>
      <c r="D16" s="21">
        <v>84000</v>
      </c>
      <c r="E16" s="21">
        <v>106000</v>
      </c>
      <c r="F16" s="22"/>
      <c r="G16" s="3" t="str">
        <f t="shared" si="0"/>
        <v xml:space="preserve"> </v>
      </c>
      <c r="H16" s="9"/>
      <c r="I16" s="9"/>
      <c r="J16" s="9"/>
      <c r="K16" s="9"/>
      <c r="L16" s="9"/>
      <c r="M16" s="9"/>
      <c r="N16" s="9"/>
      <c r="O16" s="9"/>
      <c r="P16" s="9"/>
      <c r="Q16" s="9"/>
      <c r="R16" s="9"/>
      <c r="S16" s="9"/>
    </row>
    <row r="17" spans="2:19" ht="15" customHeight="1">
      <c r="B17" s="24" t="s">
        <v>19</v>
      </c>
      <c r="C17" s="25">
        <v>10074001</v>
      </c>
      <c r="D17" s="25">
        <v>6586540.8200000003</v>
      </c>
      <c r="E17" s="25">
        <v>4944536.82</v>
      </c>
      <c r="F17" s="22"/>
      <c r="G17" s="3" t="str">
        <f t="shared" si="0"/>
        <v xml:space="preserve"> </v>
      </c>
      <c r="H17" s="9"/>
      <c r="I17" s="9"/>
      <c r="J17" s="9"/>
      <c r="K17" s="9"/>
      <c r="L17" s="9"/>
      <c r="M17" s="9"/>
      <c r="N17" s="9"/>
      <c r="O17" s="9"/>
      <c r="P17" s="9"/>
      <c r="Q17" s="9"/>
      <c r="R17" s="9"/>
      <c r="S17" s="9"/>
    </row>
    <row r="18" spans="2:19" ht="15" customHeight="1">
      <c r="B18" s="26" t="s">
        <v>20</v>
      </c>
      <c r="C18" s="21">
        <v>301000</v>
      </c>
      <c r="D18" s="21">
        <v>267890</v>
      </c>
      <c r="E18" s="21">
        <v>291833</v>
      </c>
      <c r="F18" s="22"/>
      <c r="G18" s="3" t="str">
        <f t="shared" si="0"/>
        <v xml:space="preserve"> </v>
      </c>
      <c r="H18" s="9"/>
      <c r="I18" s="9"/>
      <c r="J18" s="9"/>
      <c r="K18" s="9"/>
      <c r="L18" s="9"/>
      <c r="M18" s="9"/>
      <c r="N18" s="9"/>
      <c r="O18" s="9"/>
      <c r="P18" s="9"/>
      <c r="Q18" s="9"/>
      <c r="R18" s="9"/>
      <c r="S18" s="9"/>
    </row>
    <row r="19" spans="2:19" ht="15" customHeight="1">
      <c r="B19" s="27" t="s">
        <v>21</v>
      </c>
      <c r="C19" s="25">
        <v>10375001</v>
      </c>
      <c r="D19" s="25">
        <v>6854430.8200000003</v>
      </c>
      <c r="E19" s="25">
        <v>5236369.82</v>
      </c>
      <c r="F19" s="22"/>
      <c r="G19" s="3" t="str">
        <f t="shared" si="0"/>
        <v xml:space="preserve"> </v>
      </c>
      <c r="H19" s="9"/>
      <c r="I19" s="9"/>
      <c r="J19" s="9"/>
      <c r="K19" s="9"/>
      <c r="L19" s="9"/>
      <c r="M19" s="9"/>
      <c r="N19" s="9"/>
      <c r="O19" s="9"/>
      <c r="P19" s="9"/>
      <c r="Q19" s="9"/>
      <c r="R19" s="9"/>
      <c r="S19" s="9"/>
    </row>
    <row r="20" spans="2:19" ht="15" customHeight="1">
      <c r="B20" s="26" t="s">
        <v>22</v>
      </c>
      <c r="C20" s="21">
        <v>1807000</v>
      </c>
      <c r="D20" s="21">
        <v>1463670</v>
      </c>
      <c r="E20" s="21">
        <v>1513635</v>
      </c>
      <c r="F20" s="22"/>
      <c r="G20" s="3" t="str">
        <f t="shared" si="0"/>
        <v xml:space="preserve"> </v>
      </c>
      <c r="H20" s="9"/>
      <c r="I20" s="9"/>
      <c r="J20" s="9"/>
      <c r="K20" s="9"/>
      <c r="L20" s="9"/>
      <c r="M20" s="9"/>
      <c r="N20" s="9"/>
      <c r="O20" s="9"/>
      <c r="P20" s="9"/>
      <c r="Q20" s="9"/>
      <c r="R20" s="9"/>
      <c r="S20" s="9"/>
    </row>
    <row r="21" spans="2:19" ht="15" customHeight="1">
      <c r="B21" s="24" t="s">
        <v>23</v>
      </c>
      <c r="C21" s="25">
        <v>8568001</v>
      </c>
      <c r="D21" s="25">
        <v>5390760.8200000003</v>
      </c>
      <c r="E21" s="25">
        <v>3722734.8200000003</v>
      </c>
      <c r="F21" s="22"/>
      <c r="G21" s="3" t="str">
        <f t="shared" si="0"/>
        <v xml:space="preserve"> </v>
      </c>
      <c r="H21" s="9"/>
      <c r="I21" s="9"/>
      <c r="J21" s="9"/>
      <c r="K21" s="9"/>
      <c r="L21" s="9"/>
      <c r="M21" s="9"/>
      <c r="N21" s="9"/>
      <c r="O21" s="9"/>
      <c r="P21" s="9"/>
      <c r="Q21" s="9"/>
      <c r="R21" s="9"/>
      <c r="S21" s="9"/>
    </row>
    <row r="22" spans="2:19" ht="15" customHeight="1">
      <c r="B22" s="20"/>
      <c r="C22" s="20"/>
      <c r="D22" s="20"/>
      <c r="E22" s="20"/>
      <c r="F22" s="20"/>
      <c r="G22" s="3" t="str">
        <f t="shared" si="0"/>
        <v xml:space="preserve"> </v>
      </c>
      <c r="H22" s="9"/>
      <c r="I22" s="9"/>
      <c r="J22" s="9"/>
      <c r="K22" s="9"/>
      <c r="L22" s="9"/>
      <c r="M22" s="9"/>
      <c r="N22" s="9"/>
      <c r="O22" s="9"/>
      <c r="P22" s="9"/>
      <c r="Q22" s="9"/>
      <c r="R22" s="9"/>
      <c r="S22" s="9"/>
    </row>
    <row r="23" spans="2:19" ht="15" customHeight="1">
      <c r="B23" s="20"/>
      <c r="C23" s="20"/>
      <c r="D23" s="20"/>
      <c r="E23" s="20"/>
      <c r="F23" s="20"/>
      <c r="G23" s="3" t="str">
        <f t="shared" si="0"/>
        <v xml:space="preserve"> </v>
      </c>
      <c r="H23" s="9"/>
      <c r="I23" s="9"/>
      <c r="J23" s="9"/>
      <c r="K23" s="9"/>
      <c r="L23" s="9"/>
      <c r="M23" s="9"/>
      <c r="N23" s="9"/>
      <c r="O23" s="9"/>
      <c r="P23" s="9"/>
      <c r="Q23" s="9"/>
      <c r="R23" s="9"/>
      <c r="S23" s="9"/>
    </row>
    <row r="24" spans="2:19" ht="15" customHeight="1">
      <c r="B24" s="20"/>
      <c r="C24" s="20"/>
      <c r="D24" s="20"/>
      <c r="E24" s="20"/>
      <c r="F24" s="20"/>
      <c r="G24" s="3" t="str">
        <f t="shared" si="0"/>
        <v xml:space="preserve"> </v>
      </c>
      <c r="H24" s="9"/>
      <c r="I24" s="9"/>
      <c r="J24" s="9"/>
      <c r="K24" s="9"/>
      <c r="L24" s="9"/>
      <c r="M24" s="9"/>
      <c r="N24" s="9"/>
      <c r="O24" s="9"/>
      <c r="P24" s="9"/>
      <c r="Q24" s="9"/>
      <c r="R24" s="9"/>
      <c r="S24" s="9"/>
    </row>
    <row r="25" spans="2:19" ht="15" customHeight="1">
      <c r="B25" s="20"/>
      <c r="C25" s="20"/>
      <c r="D25" s="20"/>
      <c r="E25" s="20"/>
      <c r="F25" s="20"/>
      <c r="G25" s="3" t="str">
        <f t="shared" si="0"/>
        <v xml:space="preserve"> </v>
      </c>
      <c r="H25" s="9"/>
      <c r="I25" s="9"/>
      <c r="J25" s="9"/>
      <c r="K25" s="9"/>
      <c r="L25" s="9"/>
      <c r="M25" s="9"/>
      <c r="N25" s="9"/>
      <c r="O25" s="9"/>
      <c r="P25" s="9"/>
      <c r="Q25" s="9"/>
      <c r="R25" s="9"/>
      <c r="S25" s="9"/>
    </row>
    <row r="26" spans="2:19" ht="15" customHeight="1">
      <c r="B26" s="20"/>
      <c r="C26" s="20"/>
      <c r="D26" s="20"/>
      <c r="E26" s="20"/>
      <c r="F26" s="20"/>
      <c r="G26" s="3" t="str">
        <f t="shared" si="0"/>
        <v xml:space="preserve"> </v>
      </c>
      <c r="H26" s="9"/>
      <c r="I26" s="9"/>
      <c r="J26" s="9"/>
      <c r="K26" s="9"/>
      <c r="L26" s="9"/>
      <c r="M26" s="9"/>
      <c r="N26" s="9"/>
      <c r="O26" s="9"/>
      <c r="P26" s="9"/>
      <c r="Q26" s="9"/>
      <c r="R26" s="9"/>
      <c r="S26" s="9"/>
    </row>
    <row r="27" spans="2:19" ht="15" customHeight="1">
      <c r="B27" s="20"/>
      <c r="C27" s="20"/>
      <c r="D27" s="20"/>
      <c r="E27" s="20"/>
      <c r="F27" s="20"/>
      <c r="G27" s="3" t="str">
        <f t="shared" si="0"/>
        <v xml:space="preserve"> </v>
      </c>
      <c r="H27" s="9"/>
      <c r="I27" s="9"/>
      <c r="J27" s="9"/>
      <c r="K27" s="9"/>
      <c r="L27" s="9"/>
      <c r="M27" s="9"/>
      <c r="N27" s="9"/>
      <c r="O27" s="9"/>
      <c r="P27" s="9"/>
      <c r="Q27" s="9"/>
      <c r="R27" s="9"/>
      <c r="S27" s="9"/>
    </row>
    <row r="28" spans="2:19" ht="15" customHeight="1">
      <c r="B28" s="20"/>
      <c r="C28" s="20"/>
      <c r="D28" s="20"/>
      <c r="E28" s="20"/>
      <c r="F28" s="20"/>
      <c r="G28" s="3" t="str">
        <f t="shared" si="0"/>
        <v xml:space="preserve"> </v>
      </c>
      <c r="H28" s="9"/>
      <c r="I28" s="9"/>
      <c r="J28" s="9"/>
      <c r="K28" s="9"/>
      <c r="L28" s="9"/>
      <c r="M28" s="9"/>
      <c r="N28" s="9"/>
      <c r="O28" s="9"/>
      <c r="P28" s="9"/>
      <c r="Q28" s="9"/>
      <c r="R28" s="9"/>
      <c r="S28" s="9"/>
    </row>
    <row r="29" spans="2:19" ht="15" customHeight="1">
      <c r="B29" s="20"/>
      <c r="C29" s="20"/>
      <c r="D29" s="20"/>
      <c r="E29" s="20"/>
      <c r="F29" s="20"/>
      <c r="G29" s="3" t="str">
        <f t="shared" si="0"/>
        <v xml:space="preserve"> </v>
      </c>
      <c r="H29" s="9"/>
      <c r="I29" s="9"/>
      <c r="J29" s="9"/>
      <c r="K29" s="9"/>
      <c r="L29" s="9"/>
      <c r="M29" s="9"/>
      <c r="N29" s="9"/>
      <c r="O29" s="9"/>
      <c r="P29" s="9"/>
      <c r="Q29" s="9"/>
      <c r="R29" s="9"/>
      <c r="S29" s="9"/>
    </row>
    <row r="30" spans="2:19" ht="15" customHeight="1">
      <c r="B30" s="20"/>
      <c r="C30" s="20"/>
      <c r="D30" s="20"/>
      <c r="E30" s="20"/>
      <c r="F30" s="20"/>
      <c r="G30" s="3" t="str">
        <f t="shared" si="0"/>
        <v xml:space="preserve"> </v>
      </c>
      <c r="H30" s="9"/>
      <c r="I30" s="9"/>
      <c r="J30" s="9"/>
      <c r="K30" s="9"/>
      <c r="L30" s="9"/>
      <c r="M30" s="9"/>
      <c r="N30" s="9"/>
      <c r="O30" s="9"/>
      <c r="P30" s="9"/>
      <c r="Q30" s="9"/>
      <c r="R30" s="9"/>
      <c r="S30" s="9"/>
    </row>
    <row r="31" spans="2:19" ht="15" customHeight="1">
      <c r="B31" s="20"/>
      <c r="C31" s="20"/>
      <c r="D31" s="20"/>
      <c r="E31" s="20"/>
      <c r="F31" s="20"/>
      <c r="G31" s="3" t="str">
        <f t="shared" si="0"/>
        <v xml:space="preserve"> </v>
      </c>
      <c r="H31" s="9"/>
      <c r="I31" s="9"/>
      <c r="J31" s="9"/>
      <c r="K31" s="9"/>
      <c r="L31" s="9"/>
      <c r="M31" s="9"/>
      <c r="N31" s="9"/>
      <c r="O31" s="9"/>
      <c r="P31" s="9"/>
      <c r="Q31" s="9"/>
      <c r="R31" s="9"/>
      <c r="S31" s="9"/>
    </row>
    <row r="32" spans="2:19" ht="15" customHeight="1">
      <c r="B32" s="20"/>
      <c r="C32" s="20"/>
      <c r="D32" s="20"/>
      <c r="E32" s="20"/>
      <c r="F32" s="20"/>
      <c r="G32" s="3" t="str">
        <f t="shared" si="0"/>
        <v xml:space="preserve"> </v>
      </c>
      <c r="H32" s="9"/>
      <c r="I32" s="9"/>
      <c r="J32" s="9"/>
      <c r="K32" s="9"/>
      <c r="L32" s="9"/>
      <c r="M32" s="9"/>
      <c r="N32" s="9"/>
      <c r="O32" s="9"/>
      <c r="P32" s="9"/>
      <c r="Q32" s="9"/>
      <c r="R32" s="9"/>
      <c r="S32" s="9"/>
    </row>
    <row r="33" spans="2:19" ht="15" customHeight="1">
      <c r="B33" s="20"/>
      <c r="C33" s="20"/>
      <c r="D33" s="20"/>
      <c r="E33" s="20"/>
      <c r="F33" s="20"/>
      <c r="G33" s="3" t="str">
        <f t="shared" si="0"/>
        <v xml:space="preserve"> </v>
      </c>
      <c r="H33" s="9"/>
      <c r="I33" s="9"/>
      <c r="J33" s="9"/>
      <c r="K33" s="9"/>
      <c r="L33" s="9"/>
      <c r="M33" s="9"/>
      <c r="N33" s="9"/>
      <c r="O33" s="9"/>
      <c r="P33" s="9"/>
      <c r="Q33" s="9"/>
      <c r="R33" s="9"/>
      <c r="S33" s="9"/>
    </row>
    <row r="34" spans="2:19" ht="15" customHeight="1">
      <c r="B34" s="20"/>
      <c r="C34" s="20"/>
      <c r="D34" s="20"/>
      <c r="E34" s="20"/>
      <c r="F34" s="20"/>
      <c r="G34" s="3" t="str">
        <f t="shared" si="0"/>
        <v xml:space="preserve"> </v>
      </c>
      <c r="H34" s="9"/>
      <c r="I34" s="15"/>
      <c r="J34" s="15"/>
      <c r="K34" s="15"/>
      <c r="L34" s="15"/>
      <c r="M34" s="15"/>
      <c r="N34" s="15"/>
      <c r="O34" s="15"/>
      <c r="P34" s="15"/>
      <c r="Q34" s="15"/>
      <c r="R34" s="15"/>
      <c r="S34" s="9"/>
    </row>
    <row r="35" spans="2:19" ht="15" customHeight="1">
      <c r="B35" s="20"/>
      <c r="C35" s="20"/>
      <c r="D35" s="20"/>
      <c r="E35" s="20"/>
      <c r="F35" s="20"/>
      <c r="G35" s="3" t="str">
        <f t="shared" si="0"/>
        <v xml:space="preserve"> </v>
      </c>
      <c r="H35" s="14"/>
      <c r="I35" s="16" t="s">
        <v>24</v>
      </c>
      <c r="J35" s="17"/>
      <c r="K35" s="17"/>
      <c r="L35" s="17"/>
      <c r="M35" s="17"/>
      <c r="N35" s="18"/>
      <c r="O35" s="17"/>
      <c r="P35" s="18"/>
      <c r="Q35" s="19"/>
      <c r="R35" s="19"/>
      <c r="S35" s="14"/>
    </row>
    <row r="36" spans="2:19" ht="15" customHeight="1">
      <c r="B36" s="20"/>
      <c r="C36" s="20"/>
      <c r="D36" s="20"/>
      <c r="E36" s="20"/>
      <c r="F36" s="20"/>
      <c r="G36" s="3" t="str">
        <f t="shared" si="0"/>
        <v xml:space="preserve"> </v>
      </c>
    </row>
    <row r="37" spans="2:19" ht="15" customHeight="1">
      <c r="B37" s="20"/>
      <c r="C37" s="20"/>
      <c r="D37" s="20"/>
      <c r="E37" s="20"/>
      <c r="F37" s="20"/>
      <c r="G37" s="3" t="str">
        <f t="shared" si="0"/>
        <v xml:space="preserve"> </v>
      </c>
    </row>
    <row r="38" spans="2:19" ht="15" customHeight="1">
      <c r="B38" s="20"/>
      <c r="C38" s="20"/>
      <c r="D38" s="20"/>
      <c r="E38" s="20"/>
      <c r="F38" s="20"/>
      <c r="G38" s="3" t="str">
        <f t="shared" si="0"/>
        <v xml:space="preserve"> </v>
      </c>
    </row>
    <row r="39" spans="2:19" ht="15" customHeight="1">
      <c r="B39" s="20"/>
      <c r="C39" s="20"/>
      <c r="D39" s="20"/>
      <c r="E39" s="20"/>
      <c r="F39" s="20"/>
      <c r="G39" s="3" t="str">
        <f t="shared" si="0"/>
        <v xml:space="preserve"> </v>
      </c>
    </row>
    <row r="40" spans="2:19" ht="15" customHeight="1">
      <c r="B40" s="20"/>
      <c r="C40" s="20"/>
      <c r="D40" s="20"/>
      <c r="E40" s="20"/>
      <c r="F40" s="20"/>
      <c r="G40" s="3" t="str">
        <f t="shared" si="0"/>
        <v xml:space="preserve"> </v>
      </c>
    </row>
    <row r="41" spans="2:19" ht="15" customHeight="1">
      <c r="B41" s="20"/>
      <c r="C41" s="20"/>
      <c r="D41" s="20"/>
      <c r="E41" s="20"/>
      <c r="F41" s="20"/>
      <c r="G41" s="3" t="str">
        <f t="shared" si="0"/>
        <v xml:space="preserve"> </v>
      </c>
    </row>
    <row r="42" spans="2:19" ht="15" customHeight="1">
      <c r="B42" s="20"/>
      <c r="C42" s="20"/>
      <c r="D42" s="20"/>
      <c r="E42" s="20"/>
      <c r="F42" s="20"/>
      <c r="G42" s="3" t="str">
        <f t="shared" si="0"/>
        <v xml:space="preserve"> </v>
      </c>
    </row>
    <row r="43" spans="2:19" ht="15" customHeight="1">
      <c r="B43" s="20"/>
      <c r="C43" s="20"/>
      <c r="D43" s="20"/>
      <c r="E43" s="20"/>
      <c r="F43" s="20"/>
      <c r="G43" s="3" t="str">
        <f t="shared" si="0"/>
        <v xml:space="preserve"> </v>
      </c>
    </row>
    <row r="44" spans="2:19" ht="15" customHeight="1">
      <c r="B44" s="20"/>
      <c r="C44" s="20"/>
      <c r="D44" s="20"/>
      <c r="E44" s="20"/>
      <c r="F44" s="20"/>
      <c r="G44" s="3" t="str">
        <f t="shared" si="0"/>
        <v xml:space="preserve"> </v>
      </c>
    </row>
    <row r="45" spans="2:19" ht="15" customHeight="1">
      <c r="B45" s="20"/>
      <c r="C45" s="20"/>
      <c r="D45" s="20"/>
      <c r="E45" s="20"/>
      <c r="F45" s="20"/>
      <c r="G45" s="3" t="str">
        <f t="shared" si="0"/>
        <v xml:space="preserve"> </v>
      </c>
    </row>
    <row r="46" spans="2:19" ht="15" customHeight="1">
      <c r="B46" s="20"/>
      <c r="C46" s="20"/>
      <c r="D46" s="20"/>
      <c r="E46" s="20"/>
      <c r="F46" s="20"/>
      <c r="G46" s="3" t="str">
        <f t="shared" si="0"/>
        <v xml:space="preserve"> </v>
      </c>
    </row>
    <row r="47" spans="2:19" ht="15" customHeight="1">
      <c r="B47" s="20"/>
      <c r="C47" s="20"/>
      <c r="D47" s="20"/>
      <c r="E47" s="20"/>
      <c r="F47" s="20"/>
    </row>
    <row r="48" spans="2:19" ht="15" customHeight="1">
      <c r="B48" s="20"/>
      <c r="C48" s="20"/>
      <c r="D48" s="20"/>
      <c r="E48" s="20"/>
      <c r="F48" s="20"/>
    </row>
    <row r="49" spans="2:6" ht="15" customHeight="1">
      <c r="B49" s="20"/>
      <c r="C49" s="20"/>
      <c r="D49" s="20"/>
      <c r="E49" s="20"/>
      <c r="F49" s="20"/>
    </row>
    <row r="50" spans="2:6" ht="15" customHeight="1">
      <c r="B50" s="20"/>
      <c r="C50" s="20"/>
      <c r="D50" s="20"/>
      <c r="E50" s="20"/>
      <c r="F50" s="20"/>
    </row>
    <row r="51" spans="2:6" ht="15" customHeight="1">
      <c r="B51" s="20"/>
      <c r="C51" s="20"/>
      <c r="D51" s="20"/>
      <c r="E51" s="20"/>
      <c r="F51" s="20"/>
    </row>
    <row r="52" spans="2:6" ht="15" customHeight="1">
      <c r="B52" s="20"/>
      <c r="C52" s="20"/>
      <c r="D52" s="20"/>
      <c r="E52" s="20"/>
      <c r="F52" s="20"/>
    </row>
    <row r="53" spans="2:6" ht="15" customHeight="1">
      <c r="B53" s="20"/>
      <c r="C53" s="20"/>
      <c r="D53" s="20"/>
      <c r="E53" s="20"/>
      <c r="F53" s="20"/>
    </row>
    <row r="54" spans="2:6" ht="15" customHeight="1">
      <c r="B54" s="20"/>
      <c r="C54" s="20"/>
      <c r="D54" s="20"/>
      <c r="E54" s="20"/>
      <c r="F54" s="20"/>
    </row>
    <row r="55" spans="2:6" ht="15" customHeight="1">
      <c r="B55" s="20"/>
      <c r="C55" s="20"/>
      <c r="D55" s="20"/>
      <c r="E55" s="20"/>
      <c r="F55" s="20"/>
    </row>
    <row r="56" spans="2:6" ht="15" customHeight="1">
      <c r="B56" s="20"/>
      <c r="C56" s="20"/>
      <c r="D56" s="20"/>
      <c r="E56" s="20"/>
      <c r="F56" s="20"/>
    </row>
    <row r="57" spans="2:6" ht="15" customHeight="1">
      <c r="B57" s="20"/>
      <c r="C57" s="20"/>
      <c r="D57" s="20"/>
      <c r="E57" s="20"/>
      <c r="F57" s="20"/>
    </row>
    <row r="58" spans="2:6" ht="15" customHeight="1">
      <c r="B58" s="20"/>
      <c r="C58" s="20"/>
      <c r="D58" s="20"/>
      <c r="E58" s="20"/>
      <c r="F58" s="20"/>
    </row>
    <row r="59" spans="2:6" ht="15" customHeight="1">
      <c r="B59" s="20"/>
      <c r="C59" s="20"/>
      <c r="D59" s="20"/>
      <c r="E59" s="20"/>
      <c r="F59" s="20"/>
    </row>
    <row r="60" spans="2:6" ht="15" customHeight="1">
      <c r="B60" s="20"/>
      <c r="C60" s="20"/>
      <c r="D60" s="20"/>
      <c r="E60" s="20"/>
      <c r="F60" s="20"/>
    </row>
    <row r="61" spans="2:6" ht="15" customHeight="1">
      <c r="B61" s="20"/>
      <c r="C61" s="20"/>
      <c r="D61" s="20"/>
      <c r="E61" s="20"/>
      <c r="F61" s="20"/>
    </row>
    <row r="62" spans="2:6" ht="15" customHeight="1">
      <c r="B62" s="20"/>
      <c r="C62" s="20"/>
      <c r="D62" s="20"/>
      <c r="E62" s="20"/>
      <c r="F62" s="20"/>
    </row>
    <row r="63" spans="2:6" ht="15" customHeight="1">
      <c r="B63" s="20"/>
      <c r="C63" s="20"/>
      <c r="D63" s="20"/>
      <c r="E63" s="20"/>
      <c r="F63" s="20"/>
    </row>
    <row r="64" spans="2:6" ht="15" customHeight="1">
      <c r="B64" s="20"/>
      <c r="C64" s="20"/>
      <c r="D64" s="20"/>
      <c r="E64" s="20"/>
      <c r="F64" s="20"/>
    </row>
    <row r="65" spans="2:6" ht="15" customHeight="1">
      <c r="B65" s="20"/>
      <c r="C65" s="20"/>
      <c r="D65" s="20"/>
      <c r="E65" s="20"/>
      <c r="F65" s="20"/>
    </row>
    <row r="66" spans="2:6" ht="15" customHeight="1">
      <c r="B66" s="20"/>
      <c r="C66" s="20"/>
      <c r="D66" s="20"/>
      <c r="E66" s="20"/>
      <c r="F66" s="20"/>
    </row>
    <row r="67" spans="2:6" ht="15" customHeight="1">
      <c r="B67" s="20"/>
      <c r="C67" s="20"/>
      <c r="D67" s="20"/>
      <c r="E67" s="20"/>
      <c r="F67" s="20"/>
    </row>
    <row r="68" spans="2:6" ht="15" customHeight="1">
      <c r="B68" s="20"/>
      <c r="C68" s="20"/>
      <c r="D68" s="20"/>
      <c r="E68" s="20"/>
      <c r="F68" s="20"/>
    </row>
    <row r="69" spans="2:6" ht="15" customHeight="1">
      <c r="B69" s="20"/>
      <c r="C69" s="20"/>
      <c r="D69" s="20"/>
      <c r="E69" s="20"/>
      <c r="F69" s="20"/>
    </row>
    <row r="70" spans="2:6" ht="15" customHeight="1">
      <c r="B70" s="20"/>
      <c r="C70" s="20"/>
      <c r="D70" s="20"/>
      <c r="E70" s="20"/>
      <c r="F70" s="20"/>
    </row>
    <row r="71" spans="2:6" ht="15" customHeight="1">
      <c r="B71" s="20"/>
      <c r="C71" s="20"/>
      <c r="D71" s="20"/>
      <c r="E71" s="20"/>
      <c r="F71" s="20"/>
    </row>
    <row r="72" spans="2:6" ht="15" customHeight="1">
      <c r="B72" s="20"/>
      <c r="C72" s="20"/>
      <c r="D72" s="20"/>
      <c r="E72" s="20"/>
      <c r="F72" s="20"/>
    </row>
    <row r="73" spans="2:6" ht="15" customHeight="1">
      <c r="B73" s="20"/>
      <c r="C73" s="20"/>
      <c r="D73" s="20"/>
      <c r="E73" s="20"/>
      <c r="F73" s="20"/>
    </row>
    <row r="74" spans="2:6" ht="15" customHeight="1">
      <c r="B74" s="20"/>
      <c r="C74" s="20"/>
      <c r="D74" s="20"/>
      <c r="E74" s="20"/>
      <c r="F74" s="20"/>
    </row>
    <row r="75" spans="2:6" ht="15" customHeight="1">
      <c r="B75" s="20"/>
      <c r="C75" s="20"/>
      <c r="D75" s="20"/>
      <c r="E75" s="20"/>
      <c r="F75" s="20"/>
    </row>
    <row r="76" spans="2:6" ht="15" customHeight="1">
      <c r="B76" s="20"/>
      <c r="C76" s="20"/>
      <c r="D76" s="20"/>
      <c r="E76" s="20"/>
      <c r="F76" s="20"/>
    </row>
    <row r="77" spans="2:6" ht="15" customHeight="1">
      <c r="B77" s="20"/>
      <c r="C77" s="20"/>
      <c r="D77" s="20"/>
      <c r="E77" s="20"/>
      <c r="F77" s="20"/>
    </row>
    <row r="78" spans="2:6" ht="15" customHeight="1">
      <c r="B78" s="20"/>
      <c r="C78" s="20"/>
      <c r="D78" s="20"/>
      <c r="E78" s="20"/>
      <c r="F78" s="20"/>
    </row>
    <row r="79" spans="2:6" ht="15" customHeight="1">
      <c r="B79" s="20"/>
      <c r="C79" s="20"/>
      <c r="D79" s="20"/>
      <c r="E79" s="20"/>
      <c r="F79" s="20"/>
    </row>
    <row r="80" spans="2:6" ht="15" customHeight="1">
      <c r="B80" s="20"/>
      <c r="C80" s="20"/>
      <c r="D80" s="20"/>
      <c r="E80" s="20"/>
      <c r="F80" s="20"/>
    </row>
    <row r="81" spans="2:6" ht="15" customHeight="1">
      <c r="B81" s="20"/>
      <c r="C81" s="20"/>
      <c r="D81" s="20"/>
      <c r="E81" s="20"/>
      <c r="F81" s="20"/>
    </row>
    <row r="82" spans="2:6" ht="15" customHeight="1">
      <c r="B82" s="20"/>
      <c r="C82" s="20"/>
      <c r="D82" s="20"/>
      <c r="E82" s="20"/>
      <c r="F82" s="20"/>
    </row>
    <row r="83" spans="2:6" ht="15" customHeight="1">
      <c r="B83" s="20"/>
      <c r="C83" s="20"/>
      <c r="D83" s="20"/>
      <c r="E83" s="20"/>
      <c r="F83" s="20"/>
    </row>
    <row r="84" spans="2:6" ht="15" customHeight="1">
      <c r="B84" s="20"/>
      <c r="C84" s="20"/>
      <c r="D84" s="20"/>
      <c r="E84" s="20"/>
      <c r="F84" s="20"/>
    </row>
    <row r="85" spans="2:6" ht="15" customHeight="1">
      <c r="B85" s="20"/>
      <c r="C85" s="20"/>
      <c r="D85" s="20"/>
      <c r="E85" s="20"/>
      <c r="F85" s="20"/>
    </row>
    <row r="86" spans="2:6" ht="15" customHeight="1">
      <c r="B86" s="20"/>
      <c r="C86" s="20"/>
      <c r="D86" s="20"/>
      <c r="E86" s="20"/>
      <c r="F86" s="20"/>
    </row>
    <row r="87" spans="2:6" ht="15" customHeight="1">
      <c r="B87" s="20"/>
      <c r="C87" s="20"/>
      <c r="D87" s="20"/>
      <c r="E87" s="20"/>
      <c r="F87" s="20"/>
    </row>
    <row r="88" spans="2:6" ht="15" customHeight="1">
      <c r="B88" s="20"/>
      <c r="C88" s="20"/>
      <c r="D88" s="20"/>
      <c r="E88" s="20"/>
      <c r="F88" s="20"/>
    </row>
    <row r="89" spans="2:6" ht="15" customHeight="1">
      <c r="B89" s="20"/>
      <c r="C89" s="20"/>
      <c r="D89" s="20"/>
      <c r="E89" s="20"/>
      <c r="F89" s="20"/>
    </row>
    <row r="90" spans="2:6" ht="15" customHeight="1">
      <c r="B90" s="20"/>
      <c r="C90" s="20"/>
      <c r="D90" s="20"/>
      <c r="E90" s="20"/>
      <c r="F90" s="20"/>
    </row>
    <row r="91" spans="2:6" ht="15" customHeight="1">
      <c r="B91" s="20"/>
      <c r="C91" s="20"/>
      <c r="D91" s="20"/>
      <c r="E91" s="20"/>
      <c r="F91" s="20"/>
    </row>
    <row r="92" spans="2:6" ht="15" customHeight="1">
      <c r="B92" s="20"/>
      <c r="C92" s="20"/>
      <c r="D92" s="20"/>
      <c r="E92" s="20"/>
      <c r="F92" s="20"/>
    </row>
    <row r="93" spans="2:6" ht="15" customHeight="1">
      <c r="B93" s="20"/>
      <c r="C93" s="20"/>
      <c r="D93" s="20"/>
      <c r="E93" s="20"/>
      <c r="F93" s="20"/>
    </row>
    <row r="94" spans="2:6" ht="15" customHeight="1">
      <c r="B94" s="20"/>
      <c r="C94" s="20"/>
      <c r="D94" s="20"/>
      <c r="E94" s="20"/>
      <c r="F94" s="20"/>
    </row>
    <row r="95" spans="2:6" ht="15" customHeight="1">
      <c r="B95" s="20"/>
      <c r="C95" s="20"/>
      <c r="D95" s="20"/>
      <c r="E95" s="20"/>
      <c r="F95" s="20"/>
    </row>
    <row r="96" spans="2:6" ht="15" customHeight="1">
      <c r="B96" s="20"/>
      <c r="C96" s="20"/>
      <c r="D96" s="20"/>
      <c r="E96" s="20"/>
      <c r="F96" s="20"/>
    </row>
    <row r="97" spans="2:6" ht="15" customHeight="1">
      <c r="B97" s="20"/>
      <c r="C97" s="20"/>
      <c r="D97" s="20"/>
      <c r="E97" s="20"/>
      <c r="F97" s="20"/>
    </row>
    <row r="98" spans="2:6" ht="15" customHeight="1">
      <c r="B98" s="20"/>
      <c r="C98" s="20"/>
      <c r="D98" s="20"/>
      <c r="E98" s="20"/>
      <c r="F98" s="20"/>
    </row>
    <row r="99" spans="2:6" ht="15" customHeight="1">
      <c r="B99" s="20"/>
      <c r="C99" s="20"/>
      <c r="D99" s="20"/>
      <c r="E99" s="20"/>
      <c r="F99" s="20"/>
    </row>
    <row r="100" spans="2:6" ht="15" customHeight="1">
      <c r="B100" s="20"/>
      <c r="C100" s="20"/>
      <c r="D100" s="20"/>
      <c r="E100" s="20"/>
      <c r="F100" s="20"/>
    </row>
    <row r="101" spans="2:6" ht="15" customHeight="1">
      <c r="B101" s="20"/>
      <c r="C101" s="20"/>
      <c r="D101" s="20"/>
      <c r="E101" s="20"/>
      <c r="F101" s="20"/>
    </row>
    <row r="102" spans="2:6" ht="15" customHeight="1">
      <c r="B102" s="20"/>
      <c r="C102" s="20"/>
      <c r="D102" s="20"/>
      <c r="E102" s="20"/>
      <c r="F102" s="20"/>
    </row>
    <row r="103" spans="2:6" ht="15" customHeight="1">
      <c r="B103" s="20"/>
      <c r="C103" s="20"/>
      <c r="D103" s="20"/>
      <c r="E103" s="20"/>
      <c r="F103" s="20"/>
    </row>
    <row r="104" spans="2:6" ht="15" customHeight="1">
      <c r="B104" s="20"/>
      <c r="C104" s="20"/>
      <c r="D104" s="20"/>
      <c r="E104" s="20"/>
      <c r="F104" s="20"/>
    </row>
    <row r="105" spans="2:6" ht="15" customHeight="1">
      <c r="B105" s="20"/>
      <c r="C105" s="20"/>
      <c r="D105" s="20"/>
      <c r="E105" s="20"/>
      <c r="F105" s="20"/>
    </row>
    <row r="106" spans="2:6" ht="15" customHeight="1">
      <c r="B106" s="20"/>
      <c r="C106" s="20"/>
      <c r="D106" s="20"/>
      <c r="E106" s="20"/>
      <c r="F106" s="20"/>
    </row>
    <row r="107" spans="2:6" ht="15" customHeight="1">
      <c r="B107" s="20"/>
      <c r="C107" s="20"/>
      <c r="D107" s="20"/>
      <c r="E107" s="20"/>
      <c r="F107" s="20"/>
    </row>
    <row r="108" spans="2:6" ht="15" customHeight="1">
      <c r="B108" s="20"/>
      <c r="C108" s="20"/>
      <c r="D108" s="20"/>
      <c r="E108" s="20"/>
      <c r="F108" s="20"/>
    </row>
    <row r="109" spans="2:6" ht="15" customHeight="1">
      <c r="B109" s="20"/>
      <c r="C109" s="20"/>
      <c r="D109" s="20"/>
      <c r="E109" s="20"/>
      <c r="F109" s="20"/>
    </row>
    <row r="110" spans="2:6" ht="15" customHeight="1">
      <c r="B110" s="20"/>
      <c r="C110" s="20"/>
      <c r="D110" s="20"/>
      <c r="E110" s="20"/>
      <c r="F110" s="20"/>
    </row>
    <row r="111" spans="2:6" ht="15" customHeight="1">
      <c r="B111" s="20"/>
      <c r="C111" s="20"/>
      <c r="D111" s="20"/>
      <c r="E111" s="20"/>
      <c r="F111" s="20"/>
    </row>
    <row r="112" spans="2:6" ht="15" customHeight="1">
      <c r="B112" s="20"/>
      <c r="C112" s="20"/>
      <c r="D112" s="20"/>
      <c r="E112" s="20"/>
      <c r="F112" s="20"/>
    </row>
    <row r="113" spans="2:6" ht="15" customHeight="1">
      <c r="B113" s="20"/>
      <c r="C113" s="20"/>
      <c r="D113" s="20"/>
      <c r="E113" s="20"/>
      <c r="F113" s="20"/>
    </row>
    <row r="114" spans="2:6" ht="15" customHeight="1">
      <c r="B114" s="20"/>
      <c r="C114" s="20"/>
      <c r="D114" s="20"/>
      <c r="E114" s="20"/>
      <c r="F114" s="20"/>
    </row>
    <row r="115" spans="2:6" ht="15" customHeight="1">
      <c r="B115" s="20"/>
      <c r="C115" s="20"/>
      <c r="D115" s="20"/>
      <c r="E115" s="20"/>
      <c r="F115" s="20"/>
    </row>
    <row r="116" spans="2:6" ht="15" customHeight="1">
      <c r="B116" s="20"/>
      <c r="C116" s="20"/>
      <c r="D116" s="20"/>
      <c r="E116" s="20"/>
      <c r="F116" s="20"/>
    </row>
    <row r="117" spans="2:6" ht="15" customHeight="1">
      <c r="B117" s="20"/>
      <c r="C117" s="20"/>
      <c r="D117" s="20"/>
      <c r="E117" s="20"/>
      <c r="F117" s="20"/>
    </row>
    <row r="118" spans="2:6" ht="15" customHeight="1">
      <c r="B118" s="20"/>
      <c r="C118" s="20"/>
      <c r="D118" s="20"/>
      <c r="E118" s="20"/>
      <c r="F118" s="20"/>
    </row>
    <row r="119" spans="2:6" ht="15" customHeight="1">
      <c r="B119" s="20"/>
      <c r="C119" s="20"/>
      <c r="D119" s="20"/>
      <c r="E119" s="20"/>
      <c r="F119" s="20"/>
    </row>
    <row r="120" spans="2:6" ht="15" customHeight="1">
      <c r="B120" s="20"/>
      <c r="C120" s="20"/>
      <c r="D120" s="20"/>
      <c r="E120" s="20"/>
      <c r="F120" s="20"/>
    </row>
    <row r="121" spans="2:6" ht="15" customHeight="1">
      <c r="B121" s="20"/>
      <c r="C121" s="20"/>
      <c r="D121" s="20"/>
      <c r="E121" s="20"/>
      <c r="F121" s="20"/>
    </row>
    <row r="122" spans="2:6" ht="15" customHeight="1">
      <c r="B122" s="20"/>
      <c r="C122" s="20"/>
      <c r="D122" s="20"/>
      <c r="E122" s="20"/>
      <c r="F122" s="20"/>
    </row>
    <row r="123" spans="2:6" ht="15" customHeight="1">
      <c r="B123" s="20"/>
      <c r="C123" s="20"/>
      <c r="D123" s="20"/>
      <c r="E123" s="20"/>
      <c r="F123" s="20"/>
    </row>
    <row r="124" spans="2:6" ht="15" customHeight="1">
      <c r="B124" s="20"/>
      <c r="C124" s="20"/>
      <c r="D124" s="20"/>
      <c r="E124" s="20"/>
      <c r="F124" s="20"/>
    </row>
    <row r="125" spans="2:6" ht="15" customHeight="1">
      <c r="B125" s="20"/>
      <c r="C125" s="20"/>
      <c r="D125" s="20"/>
      <c r="E125" s="20"/>
      <c r="F125" s="20"/>
    </row>
    <row r="126" spans="2:6" ht="15" customHeight="1">
      <c r="B126" s="20"/>
      <c r="C126" s="20"/>
      <c r="D126" s="20"/>
      <c r="E126" s="20"/>
      <c r="F126" s="20"/>
    </row>
    <row r="127" spans="2:6" ht="15" customHeight="1">
      <c r="B127" s="20"/>
      <c r="C127" s="20"/>
      <c r="D127" s="20"/>
      <c r="E127" s="20"/>
      <c r="F127" s="20"/>
    </row>
    <row r="128" spans="2:6" ht="15" customHeight="1">
      <c r="B128" s="20"/>
      <c r="C128" s="20"/>
      <c r="D128" s="20"/>
      <c r="E128" s="20"/>
      <c r="F128" s="20"/>
    </row>
    <row r="129" spans="2:6" ht="15" customHeight="1">
      <c r="B129" s="20"/>
      <c r="C129" s="20"/>
      <c r="D129" s="20"/>
      <c r="E129" s="20"/>
      <c r="F129" s="20"/>
    </row>
    <row r="130" spans="2:6" ht="15" customHeight="1">
      <c r="B130" s="20"/>
      <c r="C130" s="20"/>
      <c r="D130" s="20"/>
      <c r="E130" s="20"/>
      <c r="F130" s="20"/>
    </row>
    <row r="131" spans="2:6" ht="15" customHeight="1">
      <c r="B131" s="20"/>
      <c r="C131" s="20"/>
      <c r="D131" s="20"/>
      <c r="E131" s="20"/>
      <c r="F131" s="20"/>
    </row>
    <row r="132" spans="2:6" ht="15" customHeight="1">
      <c r="B132" s="20"/>
      <c r="C132" s="20"/>
      <c r="D132" s="20"/>
      <c r="E132" s="20"/>
      <c r="F132" s="20"/>
    </row>
    <row r="133" spans="2:6" ht="15" customHeight="1">
      <c r="B133" s="20"/>
      <c r="C133" s="20"/>
      <c r="D133" s="20"/>
      <c r="E133" s="20"/>
      <c r="F133" s="20"/>
    </row>
    <row r="134" spans="2:6" ht="15" customHeight="1">
      <c r="B134" s="20"/>
      <c r="C134" s="20"/>
      <c r="D134" s="20"/>
      <c r="E134" s="20"/>
      <c r="F134" s="20"/>
    </row>
    <row r="135" spans="2:6" ht="15" customHeight="1">
      <c r="B135" s="20"/>
      <c r="C135" s="20"/>
      <c r="D135" s="20"/>
      <c r="E135" s="20"/>
      <c r="F135" s="20"/>
    </row>
    <row r="136" spans="2:6" ht="15" customHeight="1">
      <c r="B136" s="20"/>
      <c r="C136" s="20"/>
      <c r="D136" s="20"/>
      <c r="E136" s="20"/>
      <c r="F136" s="20"/>
    </row>
    <row r="137" spans="2:6" ht="15" customHeight="1">
      <c r="B137" s="20"/>
      <c r="C137" s="20"/>
      <c r="D137" s="20"/>
      <c r="E137" s="20"/>
      <c r="F137" s="20"/>
    </row>
    <row r="138" spans="2:6" ht="15" customHeight="1">
      <c r="B138" s="20"/>
      <c r="C138" s="20"/>
      <c r="D138" s="20"/>
      <c r="E138" s="20"/>
      <c r="F138" s="20"/>
    </row>
    <row r="139" spans="2:6" ht="15" customHeight="1">
      <c r="B139" s="20"/>
      <c r="C139" s="20"/>
      <c r="D139" s="20"/>
      <c r="E139" s="20"/>
      <c r="F139" s="20"/>
    </row>
    <row r="140" spans="2:6" ht="15" customHeight="1">
      <c r="B140" s="20"/>
      <c r="C140" s="20"/>
      <c r="D140" s="20"/>
      <c r="E140" s="20"/>
      <c r="F140" s="20"/>
    </row>
    <row r="141" spans="2:6" ht="15" customHeight="1">
      <c r="B141" s="20"/>
      <c r="C141" s="20"/>
      <c r="D141" s="20"/>
      <c r="E141" s="20"/>
      <c r="F141" s="20"/>
    </row>
    <row r="142" spans="2:6" ht="15" customHeight="1">
      <c r="B142" s="20"/>
      <c r="C142" s="20"/>
      <c r="D142" s="20"/>
      <c r="E142" s="20"/>
      <c r="F142" s="20"/>
    </row>
    <row r="143" spans="2:6" ht="15" customHeight="1">
      <c r="B143" s="20"/>
      <c r="C143" s="20"/>
      <c r="D143" s="20"/>
      <c r="E143" s="20"/>
      <c r="F143" s="20"/>
    </row>
    <row r="144" spans="2:6" ht="15" customHeight="1">
      <c r="B144" s="20"/>
      <c r="C144" s="20"/>
      <c r="D144" s="20"/>
      <c r="E144" s="20"/>
      <c r="F144" s="20"/>
    </row>
    <row r="145" spans="2:6" ht="15" customHeight="1">
      <c r="B145" s="20"/>
      <c r="C145" s="20"/>
      <c r="D145" s="20"/>
      <c r="E145" s="20"/>
      <c r="F145" s="20"/>
    </row>
    <row r="146" spans="2:6" ht="15" customHeight="1">
      <c r="B146" s="20"/>
      <c r="C146" s="20"/>
      <c r="D146" s="20"/>
      <c r="E146" s="20"/>
      <c r="F146" s="20"/>
    </row>
    <row r="147" spans="2:6" ht="15" customHeight="1">
      <c r="B147" s="20"/>
      <c r="C147" s="20"/>
      <c r="D147" s="20"/>
      <c r="E147" s="20"/>
      <c r="F147" s="20"/>
    </row>
    <row r="148" spans="2:6" ht="15" customHeight="1">
      <c r="B148" s="20"/>
      <c r="C148" s="20"/>
      <c r="D148" s="20"/>
      <c r="E148" s="20"/>
      <c r="F148" s="20"/>
    </row>
    <row r="149" spans="2:6" ht="15" customHeight="1">
      <c r="B149" s="20"/>
      <c r="C149" s="20"/>
      <c r="D149" s="20"/>
      <c r="E149" s="20"/>
      <c r="F149" s="20"/>
    </row>
    <row r="150" spans="2:6" ht="15" customHeight="1">
      <c r="B150" s="20"/>
      <c r="C150" s="20"/>
      <c r="D150" s="20"/>
      <c r="E150" s="20"/>
      <c r="F150" s="20"/>
    </row>
    <row r="151" spans="2:6" ht="15" customHeight="1">
      <c r="B151" s="20"/>
      <c r="C151" s="20"/>
      <c r="D151" s="20"/>
      <c r="E151" s="20"/>
      <c r="F151" s="20"/>
    </row>
    <row r="152" spans="2:6" ht="15" customHeight="1">
      <c r="B152" s="20"/>
      <c r="C152" s="20"/>
      <c r="D152" s="20"/>
      <c r="E152" s="20"/>
      <c r="F152" s="20"/>
    </row>
    <row r="153" spans="2:6" ht="15" customHeight="1">
      <c r="B153" s="20"/>
      <c r="C153" s="20"/>
      <c r="D153" s="20"/>
      <c r="E153" s="20"/>
      <c r="F153" s="20"/>
    </row>
    <row r="154" spans="2:6" ht="15" customHeight="1">
      <c r="B154" s="20"/>
      <c r="C154" s="20"/>
      <c r="D154" s="20"/>
      <c r="E154" s="20"/>
      <c r="F154" s="20"/>
    </row>
    <row r="155" spans="2:6" ht="15" customHeight="1">
      <c r="B155" s="20"/>
      <c r="C155" s="20"/>
      <c r="D155" s="20"/>
      <c r="E155" s="20"/>
      <c r="F155" s="20"/>
    </row>
    <row r="156" spans="2:6" ht="15" customHeight="1">
      <c r="B156" s="20"/>
      <c r="C156" s="20"/>
      <c r="D156" s="20"/>
      <c r="E156" s="20"/>
      <c r="F156" s="20"/>
    </row>
    <row r="157" spans="2:6" ht="15" customHeight="1">
      <c r="B157" s="20"/>
      <c r="C157" s="20"/>
      <c r="D157" s="20"/>
      <c r="E157" s="20"/>
      <c r="F157" s="20"/>
    </row>
    <row r="158" spans="2:6" ht="15" customHeight="1">
      <c r="B158" s="20"/>
      <c r="C158" s="20"/>
      <c r="D158" s="20"/>
      <c r="E158" s="20"/>
      <c r="F158" s="20"/>
    </row>
    <row r="159" spans="2:6" ht="15" customHeight="1">
      <c r="B159" s="20"/>
      <c r="C159" s="20"/>
      <c r="D159" s="20"/>
      <c r="E159" s="20"/>
      <c r="F159" s="20"/>
    </row>
    <row r="160" spans="2:6" ht="15" customHeight="1">
      <c r="B160" s="20"/>
      <c r="C160" s="20"/>
      <c r="D160" s="20"/>
      <c r="E160" s="20"/>
      <c r="F160" s="20"/>
    </row>
    <row r="161" spans="2:6" ht="15" customHeight="1">
      <c r="B161" s="20"/>
      <c r="C161" s="20"/>
      <c r="D161" s="20"/>
      <c r="E161" s="20"/>
      <c r="F161" s="20"/>
    </row>
    <row r="162" spans="2:6" ht="15" customHeight="1">
      <c r="B162" s="20"/>
      <c r="C162" s="20"/>
      <c r="D162" s="20"/>
      <c r="E162" s="20"/>
      <c r="F162" s="20"/>
    </row>
    <row r="163" spans="2:6" ht="15" customHeight="1">
      <c r="B163" s="20"/>
      <c r="C163" s="20"/>
      <c r="D163" s="20"/>
      <c r="E163" s="20"/>
      <c r="F163" s="20"/>
    </row>
    <row r="164" spans="2:6" ht="15" customHeight="1">
      <c r="B164" s="20"/>
      <c r="C164" s="20"/>
      <c r="D164" s="20"/>
      <c r="E164" s="20"/>
      <c r="F164" s="20"/>
    </row>
    <row r="165" spans="2:6" ht="15" customHeight="1">
      <c r="B165" s="20"/>
      <c r="C165" s="20"/>
      <c r="D165" s="20"/>
      <c r="E165" s="20"/>
      <c r="F165" s="20"/>
    </row>
    <row r="166" spans="2:6" ht="15" customHeight="1">
      <c r="B166" s="20"/>
      <c r="C166" s="20"/>
      <c r="D166" s="20"/>
      <c r="E166" s="20"/>
      <c r="F166" s="20"/>
    </row>
    <row r="167" spans="2:6" ht="15" customHeight="1">
      <c r="B167" s="20"/>
      <c r="C167" s="20"/>
      <c r="D167" s="20"/>
      <c r="E167" s="20"/>
      <c r="F167" s="20"/>
    </row>
    <row r="168" spans="2:6" ht="15" customHeight="1">
      <c r="B168" s="20"/>
      <c r="C168" s="20"/>
      <c r="D168" s="20"/>
      <c r="E168" s="20"/>
      <c r="F168" s="20"/>
    </row>
    <row r="169" spans="2:6" ht="15" customHeight="1">
      <c r="B169" s="20"/>
      <c r="C169" s="20"/>
      <c r="D169" s="20"/>
      <c r="E169" s="20"/>
      <c r="F169" s="20"/>
    </row>
    <row r="170" spans="2:6" ht="15" customHeight="1">
      <c r="B170" s="20"/>
      <c r="C170" s="20"/>
      <c r="D170" s="20"/>
      <c r="E170" s="20"/>
      <c r="F170" s="20"/>
    </row>
    <row r="171" spans="2:6" ht="15" customHeight="1">
      <c r="B171" s="20"/>
      <c r="C171" s="20"/>
      <c r="D171" s="20"/>
      <c r="E171" s="20"/>
      <c r="F171" s="20"/>
    </row>
    <row r="172" spans="2:6" ht="15" customHeight="1">
      <c r="B172" s="20"/>
      <c r="C172" s="20"/>
      <c r="D172" s="20"/>
      <c r="E172" s="20"/>
      <c r="F172" s="20"/>
    </row>
    <row r="173" spans="2:6" ht="15" customHeight="1">
      <c r="B173" s="20"/>
      <c r="C173" s="20"/>
      <c r="D173" s="20"/>
      <c r="E173" s="20"/>
      <c r="F173" s="20"/>
    </row>
    <row r="174" spans="2:6" ht="15" customHeight="1">
      <c r="B174" s="20"/>
      <c r="C174" s="20"/>
      <c r="D174" s="20"/>
      <c r="E174" s="20"/>
      <c r="F174" s="20"/>
    </row>
    <row r="175" spans="2:6" ht="15" customHeight="1">
      <c r="B175" s="20"/>
      <c r="C175" s="20"/>
      <c r="D175" s="20"/>
      <c r="E175" s="20"/>
      <c r="F175" s="20"/>
    </row>
    <row r="176" spans="2:6" ht="15" customHeight="1">
      <c r="B176" s="20"/>
      <c r="C176" s="20"/>
      <c r="D176" s="20"/>
      <c r="E176" s="20"/>
      <c r="F176" s="20"/>
    </row>
    <row r="177" spans="2:6" ht="15" customHeight="1">
      <c r="B177" s="20"/>
      <c r="C177" s="20"/>
      <c r="D177" s="20"/>
      <c r="E177" s="20"/>
      <c r="F177" s="20"/>
    </row>
    <row r="178" spans="2:6" ht="15" customHeight="1">
      <c r="B178" s="20"/>
      <c r="C178" s="20"/>
      <c r="D178" s="20"/>
      <c r="E178" s="20"/>
      <c r="F178" s="20"/>
    </row>
    <row r="179" spans="2:6" ht="15" customHeight="1">
      <c r="B179" s="20"/>
      <c r="C179" s="20"/>
      <c r="D179" s="20"/>
      <c r="E179" s="20"/>
      <c r="F179" s="20"/>
    </row>
    <row r="180" spans="2:6" ht="15" customHeight="1">
      <c r="B180" s="20"/>
      <c r="C180" s="20"/>
      <c r="D180" s="20"/>
      <c r="E180" s="20"/>
      <c r="F180" s="20"/>
    </row>
    <row r="181" spans="2:6" ht="15" customHeight="1">
      <c r="B181" s="20"/>
      <c r="C181" s="20"/>
      <c r="D181" s="20"/>
      <c r="E181" s="20"/>
      <c r="F181" s="20"/>
    </row>
    <row r="182" spans="2:6" ht="15" customHeight="1">
      <c r="B182" s="20"/>
      <c r="C182" s="20"/>
      <c r="D182" s="20"/>
      <c r="E182" s="20"/>
      <c r="F182" s="20"/>
    </row>
    <row r="183" spans="2:6" ht="15" customHeight="1">
      <c r="B183" s="20"/>
      <c r="C183" s="20"/>
      <c r="D183" s="20"/>
      <c r="E183" s="20"/>
      <c r="F183" s="20"/>
    </row>
    <row r="184" spans="2:6" ht="15" customHeight="1">
      <c r="B184" s="20"/>
      <c r="C184" s="20"/>
      <c r="D184" s="20"/>
      <c r="E184" s="20"/>
      <c r="F184" s="20"/>
    </row>
    <row r="185" spans="2:6" ht="15" customHeight="1">
      <c r="B185" s="20"/>
      <c r="C185" s="20"/>
      <c r="D185" s="20"/>
      <c r="E185" s="20"/>
      <c r="F185" s="20"/>
    </row>
    <row r="186" spans="2:6" ht="15" customHeight="1">
      <c r="B186" s="20"/>
      <c r="C186" s="20"/>
      <c r="D186" s="20"/>
      <c r="E186" s="20"/>
      <c r="F186" s="20"/>
    </row>
    <row r="187" spans="2:6" ht="15" customHeight="1">
      <c r="B187" s="20"/>
      <c r="C187" s="20"/>
      <c r="D187" s="20"/>
      <c r="E187" s="20"/>
      <c r="F187" s="20"/>
    </row>
    <row r="188" spans="2:6" ht="15" customHeight="1">
      <c r="B188" s="20"/>
      <c r="C188" s="20"/>
      <c r="D188" s="20"/>
      <c r="E188" s="20"/>
      <c r="F188" s="20"/>
    </row>
    <row r="189" spans="2:6" ht="15" customHeight="1">
      <c r="B189" s="20"/>
      <c r="C189" s="20"/>
      <c r="D189" s="20"/>
      <c r="E189" s="20"/>
      <c r="F189" s="20"/>
    </row>
    <row r="190" spans="2:6" ht="15" customHeight="1">
      <c r="B190" s="20"/>
      <c r="C190" s="20"/>
      <c r="D190" s="20"/>
      <c r="E190" s="20"/>
      <c r="F190" s="20"/>
    </row>
    <row r="191" spans="2:6" ht="15" customHeight="1">
      <c r="B191" s="20"/>
      <c r="C191" s="20"/>
      <c r="D191" s="20"/>
      <c r="E191" s="20"/>
      <c r="F191" s="20"/>
    </row>
    <row r="192" spans="2:6" ht="15" customHeight="1">
      <c r="B192" s="20"/>
      <c r="C192" s="20"/>
      <c r="D192" s="20"/>
      <c r="E192" s="20"/>
      <c r="F192" s="20"/>
    </row>
    <row r="193" spans="2:6" ht="15" customHeight="1">
      <c r="B193" s="20"/>
      <c r="C193" s="20"/>
      <c r="D193" s="20"/>
      <c r="E193" s="20"/>
      <c r="F193" s="20"/>
    </row>
    <row r="194" spans="2:6" ht="15" customHeight="1">
      <c r="B194" s="20"/>
      <c r="C194" s="20"/>
      <c r="D194" s="20"/>
      <c r="E194" s="20"/>
      <c r="F194" s="20"/>
    </row>
    <row r="195" spans="2:6" ht="15" customHeight="1">
      <c r="B195" s="20"/>
      <c r="C195" s="20"/>
      <c r="D195" s="20"/>
      <c r="E195" s="20"/>
      <c r="F195" s="20"/>
    </row>
    <row r="196" spans="2:6" ht="15" customHeight="1">
      <c r="B196" s="20"/>
      <c r="C196" s="20"/>
      <c r="D196" s="20"/>
      <c r="E196" s="20"/>
      <c r="F196" s="20"/>
    </row>
    <row r="197" spans="2:6" ht="15" customHeight="1">
      <c r="B197" s="20"/>
      <c r="C197" s="20"/>
      <c r="D197" s="20"/>
      <c r="E197" s="20"/>
      <c r="F197" s="20"/>
    </row>
    <row r="198" spans="2:6" ht="15" customHeight="1">
      <c r="B198" s="20"/>
      <c r="C198" s="20"/>
      <c r="D198" s="20"/>
      <c r="E198" s="20"/>
      <c r="F198" s="20"/>
    </row>
    <row r="199" spans="2:6" ht="15" customHeight="1">
      <c r="B199" s="20"/>
      <c r="C199" s="20"/>
      <c r="D199" s="20"/>
      <c r="E199" s="20"/>
      <c r="F199" s="20"/>
    </row>
    <row r="200" spans="2:6" ht="15" customHeight="1">
      <c r="B200" s="20"/>
      <c r="C200" s="20"/>
      <c r="D200" s="20"/>
      <c r="E200" s="20"/>
      <c r="F200" s="20"/>
    </row>
    <row r="201" spans="2:6" ht="15" customHeight="1">
      <c r="B201" s="20"/>
      <c r="C201" s="20"/>
      <c r="D201" s="20"/>
      <c r="E201" s="20"/>
      <c r="F201" s="20"/>
    </row>
    <row r="202" spans="2:6" ht="15" customHeight="1">
      <c r="B202" s="20"/>
      <c r="C202" s="20"/>
      <c r="D202" s="20"/>
      <c r="E202" s="20"/>
      <c r="F202" s="20"/>
    </row>
    <row r="203" spans="2:6" ht="15" customHeight="1">
      <c r="B203" s="20"/>
      <c r="C203" s="20"/>
      <c r="D203" s="20"/>
      <c r="E203" s="20"/>
      <c r="F203" s="20"/>
    </row>
    <row r="204" spans="2:6" ht="15" customHeight="1">
      <c r="B204" s="20"/>
      <c r="C204" s="20"/>
      <c r="D204" s="20"/>
      <c r="E204" s="20"/>
      <c r="F204" s="20"/>
    </row>
    <row r="205" spans="2:6" ht="15" customHeight="1">
      <c r="B205" s="20"/>
      <c r="C205" s="20"/>
      <c r="D205" s="20"/>
      <c r="E205" s="20"/>
      <c r="F205" s="20"/>
    </row>
    <row r="206" spans="2:6" ht="15" customHeight="1">
      <c r="B206" s="20"/>
      <c r="C206" s="20"/>
      <c r="D206" s="20"/>
      <c r="E206" s="20"/>
      <c r="F206" s="20"/>
    </row>
    <row r="207" spans="2:6" ht="15" customHeight="1">
      <c r="B207" s="20"/>
      <c r="C207" s="20"/>
      <c r="D207" s="20"/>
      <c r="E207" s="20"/>
      <c r="F207" s="20"/>
    </row>
    <row r="208" spans="2:6" ht="15" customHeight="1">
      <c r="B208" s="20"/>
      <c r="C208" s="20"/>
      <c r="D208" s="20"/>
      <c r="E208" s="20"/>
      <c r="F208" s="20"/>
    </row>
    <row r="209" spans="2:6" ht="15" customHeight="1">
      <c r="B209" s="20"/>
      <c r="C209" s="20"/>
      <c r="D209" s="20"/>
      <c r="E209" s="20"/>
      <c r="F209" s="20"/>
    </row>
    <row r="210" spans="2:6" ht="15" customHeight="1">
      <c r="B210" s="20"/>
      <c r="C210" s="20"/>
      <c r="D210" s="20"/>
      <c r="E210" s="20"/>
      <c r="F210" s="20"/>
    </row>
    <row r="211" spans="2:6" ht="15" customHeight="1">
      <c r="B211" s="20"/>
      <c r="C211" s="20"/>
      <c r="D211" s="20"/>
      <c r="E211" s="20"/>
      <c r="F211" s="20"/>
    </row>
    <row r="212" spans="2:6" ht="15" customHeight="1">
      <c r="B212" s="20"/>
      <c r="C212" s="20"/>
      <c r="D212" s="20"/>
      <c r="E212" s="20"/>
      <c r="F212" s="20"/>
    </row>
    <row r="213" spans="2:6" ht="15" customHeight="1">
      <c r="B213" s="20"/>
      <c r="C213" s="20"/>
      <c r="D213" s="20"/>
      <c r="E213" s="20"/>
      <c r="F213" s="20"/>
    </row>
    <row r="214" spans="2:6" ht="15" customHeight="1">
      <c r="B214" s="20"/>
      <c r="C214" s="20"/>
      <c r="D214" s="20"/>
      <c r="E214" s="20"/>
      <c r="F214" s="20"/>
    </row>
    <row r="215" spans="2:6" ht="15" customHeight="1">
      <c r="B215" s="20"/>
      <c r="C215" s="20"/>
      <c r="D215" s="20"/>
      <c r="E215" s="20"/>
      <c r="F215" s="20"/>
    </row>
    <row r="216" spans="2:6" ht="15" customHeight="1">
      <c r="B216" s="20"/>
      <c r="C216" s="20"/>
      <c r="D216" s="20"/>
      <c r="E216" s="20"/>
      <c r="F216" s="20"/>
    </row>
    <row r="217" spans="2:6" ht="15" customHeight="1">
      <c r="B217" s="20"/>
      <c r="C217" s="20"/>
      <c r="D217" s="20"/>
      <c r="E217" s="20"/>
      <c r="F217" s="20"/>
    </row>
    <row r="218" spans="2:6" ht="15" customHeight="1">
      <c r="B218" s="20"/>
      <c r="C218" s="20"/>
      <c r="D218" s="20"/>
      <c r="E218" s="20"/>
      <c r="F218" s="20"/>
    </row>
    <row r="219" spans="2:6" ht="15" customHeight="1">
      <c r="B219" s="20"/>
      <c r="C219" s="20"/>
      <c r="D219" s="20"/>
      <c r="E219" s="20"/>
      <c r="F219" s="20"/>
    </row>
    <row r="220" spans="2:6" ht="15" customHeight="1">
      <c r="B220" s="20"/>
      <c r="C220" s="20"/>
      <c r="D220" s="20"/>
      <c r="E220" s="20"/>
      <c r="F220" s="20"/>
    </row>
    <row r="221" spans="2:6" ht="15" customHeight="1">
      <c r="B221" s="20"/>
      <c r="C221" s="20"/>
      <c r="D221" s="20"/>
      <c r="E221" s="20"/>
      <c r="F221" s="20"/>
    </row>
    <row r="222" spans="2:6" ht="15" customHeight="1">
      <c r="B222" s="20"/>
      <c r="C222" s="20"/>
      <c r="D222" s="20"/>
      <c r="E222" s="20"/>
      <c r="F222" s="20"/>
    </row>
    <row r="223" spans="2:6" ht="15" customHeight="1">
      <c r="B223" s="20"/>
      <c r="C223" s="20"/>
      <c r="D223" s="20"/>
      <c r="E223" s="20"/>
      <c r="F223" s="20"/>
    </row>
    <row r="224" spans="2:6" ht="15" customHeight="1">
      <c r="B224" s="20"/>
      <c r="C224" s="20"/>
      <c r="D224" s="20"/>
      <c r="E224" s="20"/>
      <c r="F224" s="20"/>
    </row>
    <row r="225" spans="2:6" ht="15" customHeight="1">
      <c r="B225" s="20"/>
      <c r="C225" s="20"/>
      <c r="D225" s="20"/>
      <c r="E225" s="20"/>
      <c r="F225" s="20"/>
    </row>
    <row r="226" spans="2:6" ht="15" customHeight="1">
      <c r="B226" s="20"/>
      <c r="C226" s="20"/>
      <c r="D226" s="20"/>
      <c r="E226" s="20"/>
      <c r="F226" s="20"/>
    </row>
    <row r="227" spans="2:6" ht="15" customHeight="1">
      <c r="B227" s="20"/>
      <c r="C227" s="20"/>
      <c r="D227" s="20"/>
      <c r="E227" s="20"/>
      <c r="F227" s="20"/>
    </row>
    <row r="228" spans="2:6" ht="15" customHeight="1">
      <c r="B228" s="20"/>
      <c r="C228" s="20"/>
      <c r="D228" s="20"/>
      <c r="E228" s="20"/>
      <c r="F228" s="20"/>
    </row>
    <row r="229" spans="2:6" ht="15" customHeight="1">
      <c r="F229" s="20"/>
    </row>
    <row r="230" spans="2:6" ht="15" customHeight="1">
      <c r="F230" s="20"/>
    </row>
    <row r="231" spans="2:6" ht="15" customHeight="1"/>
    <row r="232" spans="2:6" ht="15" customHeight="1"/>
    <row r="233" spans="2:6" ht="15" customHeight="1"/>
    <row r="234" spans="2:6" ht="15" customHeight="1"/>
    <row r="235" spans="2:6" ht="15" customHeight="1"/>
    <row r="236" spans="2:6" ht="15" customHeight="1"/>
    <row r="237" spans="2:6" ht="15" customHeight="1"/>
    <row r="238" spans="2:6" ht="15" customHeight="1"/>
    <row r="239" spans="2:6" ht="15" customHeight="1"/>
    <row r="240" spans="2:6" ht="15" customHeight="1"/>
    <row r="241" ht="15" customHeight="1"/>
    <row r="242" ht="15" customHeight="1"/>
    <row r="243" ht="15" customHeight="1"/>
    <row r="244" ht="15" customHeight="1"/>
    <row r="245" ht="15" customHeight="1"/>
    <row r="246" ht="15" customHeight="1"/>
    <row r="247" ht="15" customHeight="1"/>
    <row r="248" ht="15" customHeight="1"/>
    <row r="249" ht="15" customHeight="1"/>
    <row r="250" ht="15" customHeight="1"/>
    <row r="251" ht="15" customHeight="1"/>
    <row r="252" ht="15" customHeight="1"/>
    <row r="253" ht="15" customHeight="1"/>
    <row r="254" ht="15" customHeight="1"/>
    <row r="255" ht="15" customHeight="1"/>
    <row r="256" ht="15" customHeight="1"/>
    <row r="257" ht="15" customHeight="1"/>
    <row r="258" ht="15" customHeight="1"/>
    <row r="259" ht="15" customHeight="1"/>
    <row r="260" ht="15" customHeight="1"/>
    <row r="261" ht="15" customHeight="1"/>
    <row r="262" ht="15" customHeight="1"/>
    <row r="263" ht="15" customHeight="1"/>
    <row r="264" ht="15" customHeight="1"/>
    <row r="265" ht="15" customHeight="1"/>
    <row r="266" ht="15" customHeight="1"/>
    <row r="267" ht="15" customHeight="1"/>
    <row r="268" ht="15" customHeight="1"/>
    <row r="269" ht="15" customHeight="1"/>
    <row r="270" ht="15" customHeight="1"/>
    <row r="271" ht="15" customHeight="1"/>
    <row r="272" ht="15" customHeight="1"/>
    <row r="273" ht="15" customHeight="1"/>
    <row r="274" ht="15" customHeight="1"/>
    <row r="275" ht="15" customHeight="1"/>
    <row r="276" ht="15" customHeight="1"/>
    <row r="277" ht="15" customHeight="1"/>
    <row r="278" ht="15" customHeight="1"/>
    <row r="279" ht="15" customHeight="1"/>
    <row r="280" ht="15" customHeight="1"/>
    <row r="281" ht="15" customHeight="1"/>
    <row r="282" ht="15" customHeight="1"/>
    <row r="283" ht="15" customHeight="1"/>
    <row r="284" ht="15" customHeight="1"/>
    <row r="285" ht="15" customHeight="1"/>
    <row r="286" ht="15" customHeight="1"/>
    <row r="287" ht="15" customHeight="1"/>
    <row r="288" ht="15" customHeight="1"/>
    <row r="289" ht="15" customHeight="1"/>
    <row r="290" ht="15" customHeight="1"/>
    <row r="291" ht="15" customHeight="1"/>
    <row r="292" ht="15" customHeight="1"/>
    <row r="293" ht="15" customHeight="1"/>
    <row r="294" ht="15" customHeight="1"/>
    <row r="295" ht="15" customHeight="1"/>
    <row r="296" ht="15" customHeight="1"/>
    <row r="297" ht="15" customHeight="1"/>
    <row r="298" ht="15" customHeight="1"/>
    <row r="299" ht="15" customHeight="1"/>
    <row r="300" ht="15" customHeight="1"/>
    <row r="301" ht="15" customHeight="1"/>
    <row r="302" ht="15" customHeight="1"/>
    <row r="303" ht="15" customHeight="1"/>
    <row r="304" ht="15" customHeight="1"/>
    <row r="305" ht="15" customHeight="1"/>
    <row r="306" ht="15" customHeight="1"/>
    <row r="307" ht="15" customHeight="1"/>
    <row r="308" ht="15" customHeight="1"/>
    <row r="309" ht="15" customHeight="1"/>
    <row r="310" ht="15" customHeight="1"/>
    <row r="311" ht="15" customHeight="1"/>
    <row r="312" ht="15" customHeight="1"/>
    <row r="313" ht="15" customHeight="1"/>
    <row r="314" ht="15" customHeight="1"/>
    <row r="315" ht="15" customHeight="1"/>
    <row r="316" ht="15" customHeight="1"/>
    <row r="317" ht="15" customHeight="1"/>
    <row r="318" ht="15" customHeight="1"/>
    <row r="319" ht="15" customHeight="1"/>
    <row r="320" ht="15" customHeight="1"/>
    <row r="321" ht="15" customHeight="1"/>
    <row r="322" ht="15" customHeight="1"/>
    <row r="323" ht="15" customHeight="1"/>
    <row r="324" ht="15" customHeight="1"/>
    <row r="325" ht="15" customHeight="1"/>
    <row r="326" ht="15" customHeight="1"/>
    <row r="327" ht="15" customHeight="1"/>
    <row r="328" ht="15" customHeight="1"/>
    <row r="329" ht="15" customHeight="1"/>
    <row r="330" ht="15" customHeight="1"/>
    <row r="331" ht="15" customHeight="1"/>
    <row r="332" ht="15" customHeight="1"/>
    <row r="333" ht="15" customHeight="1"/>
    <row r="334" ht="15" customHeight="1"/>
    <row r="335" ht="15" customHeight="1"/>
    <row r="336" ht="15" customHeight="1"/>
    <row r="337" ht="15" customHeight="1"/>
    <row r="338" ht="15" customHeight="1"/>
    <row r="339" ht="15" customHeight="1"/>
    <row r="340" ht="15" customHeight="1"/>
    <row r="341" ht="15" customHeight="1"/>
    <row r="342" ht="15" customHeight="1"/>
    <row r="343" ht="15" customHeight="1"/>
    <row r="344" ht="15" customHeight="1"/>
    <row r="345" ht="15" customHeight="1"/>
    <row r="346" ht="15" customHeight="1"/>
    <row r="347" ht="15" customHeight="1"/>
    <row r="348" ht="15" customHeight="1"/>
    <row r="349" ht="15" customHeight="1"/>
    <row r="350" ht="15" customHeight="1"/>
    <row r="351" ht="15" customHeight="1"/>
    <row r="352" ht="15" customHeight="1"/>
    <row r="353" ht="15" customHeight="1"/>
    <row r="354" ht="15" customHeight="1"/>
    <row r="355" ht="15" customHeight="1"/>
    <row r="356" ht="15" customHeight="1"/>
    <row r="357" ht="15" customHeight="1"/>
    <row r="358" ht="15" customHeight="1"/>
    <row r="359" ht="15" customHeight="1"/>
    <row r="360" ht="15" customHeight="1"/>
    <row r="361" ht="15" customHeight="1"/>
    <row r="362" ht="15" customHeight="1"/>
    <row r="363" ht="15" customHeight="1"/>
    <row r="364" ht="15" customHeight="1"/>
    <row r="365" ht="15" customHeight="1"/>
    <row r="366" ht="15" customHeight="1"/>
    <row r="367" ht="15" customHeight="1"/>
    <row r="368" ht="15" customHeight="1"/>
    <row r="369" ht="15" customHeight="1"/>
    <row r="370" ht="15" customHeight="1"/>
    <row r="371" ht="15" customHeight="1"/>
    <row r="372" ht="15" customHeight="1"/>
    <row r="373" ht="15" customHeight="1"/>
    <row r="374" ht="15" customHeight="1"/>
    <row r="375" ht="15" customHeight="1"/>
    <row r="376" ht="15" customHeight="1"/>
    <row r="377" ht="15" customHeight="1"/>
    <row r="378" ht="15" customHeight="1"/>
    <row r="379" ht="15" customHeight="1"/>
    <row r="380" ht="15" customHeight="1"/>
    <row r="381" ht="15" customHeight="1"/>
    <row r="382" ht="15" customHeight="1"/>
    <row r="383" ht="15" customHeight="1"/>
    <row r="384" ht="15" customHeight="1"/>
    <row r="385" ht="15" customHeight="1"/>
    <row r="386" ht="15" customHeight="1"/>
    <row r="387" ht="15" customHeight="1"/>
    <row r="388" ht="15" customHeight="1"/>
    <row r="389" ht="15" customHeight="1"/>
    <row r="390" ht="15" customHeight="1"/>
    <row r="391" ht="15" customHeight="1"/>
    <row r="392" ht="15" customHeight="1"/>
    <row r="393" ht="15" customHeight="1"/>
    <row r="394" ht="15" customHeight="1"/>
    <row r="395" ht="15" customHeight="1"/>
    <row r="396" ht="15" customHeight="1"/>
    <row r="397" ht="15" customHeight="1"/>
    <row r="398" ht="15" customHeight="1"/>
    <row r="399" ht="15" customHeight="1"/>
    <row r="400" ht="15" customHeight="1"/>
    <row r="401" ht="15" customHeight="1"/>
    <row r="402" ht="15" customHeight="1"/>
    <row r="403" ht="15" customHeight="1"/>
    <row r="404" ht="15" customHeight="1"/>
    <row r="405" ht="15" customHeight="1"/>
    <row r="406" ht="15" customHeight="1"/>
    <row r="407" ht="15" customHeight="1"/>
    <row r="408" ht="15" customHeight="1"/>
    <row r="409" ht="15" customHeight="1"/>
    <row r="410" ht="15" customHeight="1"/>
    <row r="411" ht="15" customHeight="1"/>
    <row r="412" ht="15" customHeight="1"/>
    <row r="413" ht="15" customHeight="1"/>
    <row r="414" ht="15" customHeight="1"/>
    <row r="415" ht="15" customHeight="1"/>
    <row r="416" ht="15" customHeight="1"/>
    <row r="417" ht="15" customHeight="1"/>
    <row r="418" ht="15" customHeight="1"/>
    <row r="419" ht="15" customHeight="1"/>
    <row r="420" ht="15" customHeight="1"/>
    <row r="421" ht="15" customHeight="1"/>
    <row r="422" ht="15" customHeight="1"/>
    <row r="423" ht="15" customHeight="1"/>
    <row r="424" ht="15" customHeight="1"/>
    <row r="425" ht="15" customHeight="1"/>
    <row r="426" ht="15" customHeight="1"/>
    <row r="427" ht="15" customHeight="1"/>
    <row r="428" ht="15" customHeight="1"/>
    <row r="429" ht="15" customHeight="1"/>
    <row r="430" ht="15" customHeight="1"/>
    <row r="431" ht="15" customHeight="1"/>
    <row r="432" ht="15" customHeight="1"/>
    <row r="433" ht="15" customHeight="1"/>
    <row r="434" ht="15" customHeight="1"/>
    <row r="435" ht="15" customHeight="1"/>
    <row r="436" ht="15" customHeight="1"/>
    <row r="437" ht="15" customHeight="1"/>
    <row r="438" ht="15" customHeight="1"/>
    <row r="439" ht="15" customHeight="1"/>
    <row r="440" ht="15" customHeight="1"/>
    <row r="441" ht="15" customHeight="1"/>
    <row r="442" ht="15" customHeight="1"/>
    <row r="443" ht="15" customHeight="1"/>
    <row r="444" ht="15" customHeight="1"/>
    <row r="445" ht="15" customHeight="1"/>
    <row r="446" ht="15" customHeight="1"/>
    <row r="447" ht="15" customHeight="1"/>
    <row r="448" ht="15" customHeight="1"/>
    <row r="449" ht="15" customHeight="1"/>
    <row r="450" ht="15" customHeight="1"/>
    <row r="451" ht="15" customHeight="1"/>
    <row r="452" ht="15" customHeight="1"/>
    <row r="453" ht="15" customHeight="1"/>
    <row r="454" ht="15" customHeight="1"/>
    <row r="455" ht="15" customHeight="1"/>
    <row r="456" ht="15" customHeight="1"/>
    <row r="457" ht="15" customHeight="1"/>
    <row r="458" ht="15" customHeight="1"/>
    <row r="459" ht="15" customHeight="1"/>
    <row r="460" ht="15" customHeight="1"/>
    <row r="461" ht="15" customHeight="1"/>
    <row r="462" ht="15" customHeight="1"/>
    <row r="463" ht="15" customHeight="1"/>
  </sheetData>
  <phoneticPr fontId="12" type="noConversion"/>
  <pageMargins left="0.7" right="0.7" top="0.75" bottom="0.75" header="0.3" footer="0.3"/>
  <pageSetup paperSize="9" orientation="portrait" horizontalDpi="300" verticalDpi="300" r:id="rId1"/>
  <drawing r:id="rId2"/>
  <tableParts count="1">
    <tablePart r:id="rId3"/>
  </tableParts>
  <extLst>
    <ext xmlns:x15="http://schemas.microsoft.com/office/spreadsheetml/2010/11/main" uri="{F7C9EE02-42E1-4005-9D12-6889AFFD525C}">
      <x15:webExtensions xmlns:xm="http://schemas.microsoft.com/office/excel/2006/main">
        <x15:webExtension appRef="{DD21A2ED-FDF0-431E-8D30-9FEA1B89A154}">
          <xm:f>Report!$B$6:$F$21</xm:f>
        </x15:webExtension>
      </x15:webExtensions>
    </ext>
  </extLst>
</worksheet>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f49fdc9-6e5f-4ad7-885a-91f0714275f1" xsi:nil="true"/>
    <lcf76f155ced4ddcb4097134ff3c332f xmlns="1da70d4b-1c58-4f0f-b3c0-05d14f132412">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103E0793D5F104CAE42DBB99DAEAF81" ma:contentTypeVersion="20" ma:contentTypeDescription="Create a new document." ma:contentTypeScope="" ma:versionID="d959fa0d905afa688bd0a95e570ed7cc">
  <xsd:schema xmlns:xsd="http://www.w3.org/2001/XMLSchema" xmlns:xs="http://www.w3.org/2001/XMLSchema" xmlns:p="http://schemas.microsoft.com/office/2006/metadata/properties" xmlns:ns2="1da70d4b-1c58-4f0f-b3c0-05d14f132412" xmlns:ns3="df49fdc9-6e5f-4ad7-885a-91f0714275f1" targetNamespace="http://schemas.microsoft.com/office/2006/metadata/properties" ma:root="true" ma:fieldsID="5767ab668a0a040689f6cf103226479c" ns2:_="" ns3:_="">
    <xsd:import namespace="1da70d4b-1c58-4f0f-b3c0-05d14f132412"/>
    <xsd:import namespace="df49fdc9-6e5f-4ad7-885a-91f0714275f1"/>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LengthInSeconds" minOccurs="0"/>
                <xsd:element ref="ns3:TaxCatchAll"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a70d4b-1c58-4f0f-b3c0-05d14f13241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4beb5422-b9b2-4b0d-8424-6137e2b630c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f49fdc9-6e5f-4ad7-885a-91f0714275f1"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0a275866-3b0b-4a06-97ec-4ecbab15dee6}" ma:internalName="TaxCatchAll" ma:showField="CatchAllData" ma:web="df49fdc9-6e5f-4ad7-885a-91f0714275f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3043BDE-1394-4931-9E78-D79F760C8981}">
  <ds:schemaRefs>
    <ds:schemaRef ds:uri="http://schemas.microsoft.com/sharepoint/v3/contenttype/forms"/>
  </ds:schemaRefs>
</ds:datastoreItem>
</file>

<file path=customXml/itemProps2.xml><?xml version="1.0" encoding="utf-8"?>
<ds:datastoreItem xmlns:ds="http://schemas.openxmlformats.org/officeDocument/2006/customXml" ds:itemID="{DD960B1A-242F-4367-B740-CA7D5C81A582}">
  <ds:schemaRefs>
    <ds:schemaRef ds:uri="http://purl.org/dc/terms/"/>
    <ds:schemaRef ds:uri="http://purl.org/dc/dcmitype/"/>
    <ds:schemaRef ds:uri="http://schemas.microsoft.com/office/infopath/2007/PartnerControls"/>
    <ds:schemaRef ds:uri="http://schemas.microsoft.com/office/2006/documentManagement/types"/>
    <ds:schemaRef ds:uri="http://schemas.openxmlformats.org/package/2006/metadata/core-properties"/>
    <ds:schemaRef ds:uri="http://schemas.microsoft.com/office/2006/metadata/properties"/>
    <ds:schemaRef ds:uri="http://purl.org/dc/elements/1.1/"/>
    <ds:schemaRef ds:uri="df49fdc9-6e5f-4ad7-885a-91f0714275f1"/>
    <ds:schemaRef ds:uri="1da70d4b-1c58-4f0f-b3c0-05d14f132412"/>
    <ds:schemaRef ds:uri="http://www.w3.org/XML/1998/namespace"/>
  </ds:schemaRefs>
</ds:datastoreItem>
</file>

<file path=customXml/itemProps3.xml><?xml version="1.0" encoding="utf-8"?>
<ds:datastoreItem xmlns:ds="http://schemas.openxmlformats.org/officeDocument/2006/customXml" ds:itemID="{A7D1CD7F-4BB4-48A0-9246-77EAFCBA9B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a70d4b-1c58-4f0f-b3c0-05d14f132412"/>
    <ds:schemaRef ds:uri="df49fdc9-6e5f-4ad7-885a-91f0714275f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0</TotalTime>
  <Application>Microsoft Excel</Application>
  <DocSecurity>0</DocSecurity>
  <ScaleCrop>false</ScaleCrop>
  <HeadingPairs>
    <vt:vector size="4" baseType="variant">
      <vt:variant>
        <vt:lpstr>Worksheets</vt:lpstr>
      </vt:variant>
      <vt:variant>
        <vt:i4>2</vt:i4>
      </vt:variant>
      <vt:variant>
        <vt:lpstr>Named Ranges</vt:lpstr>
      </vt:variant>
      <vt:variant>
        <vt:i4>1</vt:i4>
      </vt:variant>
    </vt:vector>
  </HeadingPairs>
  <TitlesOfParts>
    <vt:vector size="3" baseType="lpstr">
      <vt:lpstr>About</vt:lpstr>
      <vt:lpstr>Report</vt:lpstr>
      <vt:lpstr>Report!report</vt:lpstr>
    </vt:vector>
  </TitlesOfParts>
  <Manager/>
  <Company/>
  <LinksUpToDate>false</LinksUpToDate>
  <SharedDoc>false</SharedDoc>
  <HyperlinkBase/>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tko Veris</dc:creator>
  <cp:keywords/>
  <dc:description/>
  <cp:lastModifiedBy>Andrej Lapajne</cp:lastModifiedBy>
  <cp:revision/>
  <dcterms:created xsi:type="dcterms:W3CDTF">2022-05-25T09:04:54Z</dcterms:created>
  <dcterms:modified xsi:type="dcterms:W3CDTF">2022-10-18T11:02:04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03E0793D5F104CAE42DBB99DAEAF81</vt:lpwstr>
  </property>
  <property fmtid="{D5CDD505-2E9C-101B-9397-08002B2CF9AE}" pid="3" name="MediaServiceImageTags">
    <vt:lpwstr/>
  </property>
</Properties>
</file>